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2432EE" w:rsidRPr="008C1083" w:rsidRDefault="002432EE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610CB6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  <w:r w:rsidRPr="008C1083">
        <w:rPr>
          <w:rFonts w:eastAsiaTheme="minorEastAsia"/>
          <w:noProof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46685</wp:posOffset>
            </wp:positionV>
            <wp:extent cx="5245100" cy="125730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eekin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1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F92F22" w:rsidRPr="008C1083" w:rsidRDefault="00F92F22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956A46" w:rsidRPr="008C1083" w:rsidRDefault="00956A46" w:rsidP="00E25C64">
      <w:pPr>
        <w:spacing w:line="300" w:lineRule="auto"/>
        <w:jc w:val="center"/>
        <w:rPr>
          <w:rFonts w:eastAsiaTheme="minorEastAsia"/>
          <w:b/>
          <w:color w:val="0070C0"/>
          <w:sz w:val="48"/>
          <w:szCs w:val="28"/>
        </w:rPr>
      </w:pPr>
      <w:r w:rsidRPr="008C1083">
        <w:rPr>
          <w:rFonts w:eastAsiaTheme="minorEastAsia"/>
          <w:b/>
          <w:color w:val="0070C0"/>
          <w:sz w:val="48"/>
          <w:szCs w:val="28"/>
        </w:rPr>
        <w:t xml:space="preserve"> </w:t>
      </w:r>
      <w:proofErr w:type="spellStart"/>
      <w:r w:rsidR="00B4168E" w:rsidRPr="008C1083">
        <w:rPr>
          <w:rFonts w:eastAsiaTheme="minorEastAsia"/>
          <w:b/>
          <w:color w:val="0070C0"/>
          <w:sz w:val="48"/>
          <w:szCs w:val="28"/>
        </w:rPr>
        <w:t>Geeking</w:t>
      </w:r>
      <w:proofErr w:type="spellEnd"/>
      <w:r w:rsidR="00D67E7B" w:rsidRPr="008C1083">
        <w:rPr>
          <w:rFonts w:eastAsiaTheme="minorEastAsia"/>
          <w:b/>
          <w:color w:val="0070C0"/>
          <w:sz w:val="48"/>
          <w:szCs w:val="28"/>
        </w:rPr>
        <w:t>搜索引擎项目报告</w:t>
      </w:r>
    </w:p>
    <w:p w:rsidR="00EC11D8" w:rsidRPr="008C1083" w:rsidRDefault="00EC11D8" w:rsidP="00E25C64">
      <w:pPr>
        <w:spacing w:line="300" w:lineRule="auto"/>
        <w:jc w:val="left"/>
        <w:rPr>
          <w:rFonts w:eastAsiaTheme="minorEastAsia"/>
          <w:sz w:val="22"/>
          <w:szCs w:val="28"/>
        </w:rPr>
      </w:pPr>
    </w:p>
    <w:p w:rsidR="00610CB6" w:rsidRPr="008C1083" w:rsidRDefault="00610CB6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3D633B" w:rsidRPr="008C1083" w:rsidRDefault="003D633B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EC11D8" w:rsidRPr="008C1083" w:rsidRDefault="00B16362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团队</w:t>
      </w:r>
      <w:r w:rsidR="008A57B9" w:rsidRPr="008C1083">
        <w:rPr>
          <w:rFonts w:eastAsiaTheme="minorEastAsia"/>
          <w:sz w:val="36"/>
          <w:szCs w:val="28"/>
        </w:rPr>
        <w:t>名称</w:t>
      </w:r>
      <w:r w:rsidR="00960B95" w:rsidRPr="008C1083">
        <w:rPr>
          <w:rFonts w:eastAsiaTheme="minorEastAsia"/>
          <w:sz w:val="36"/>
          <w:szCs w:val="28"/>
        </w:rPr>
        <w:t>：</w:t>
      </w:r>
      <w:proofErr w:type="spellStart"/>
      <w:r w:rsidR="00FE09F7" w:rsidRPr="008C1083">
        <w:rPr>
          <w:rFonts w:eastAsiaTheme="minorEastAsia"/>
          <w:sz w:val="36"/>
          <w:szCs w:val="28"/>
        </w:rPr>
        <w:t>GeeK</w:t>
      </w:r>
      <w:proofErr w:type="spellEnd"/>
      <w:r w:rsidR="0071470A" w:rsidRPr="008C1083">
        <w:rPr>
          <w:rFonts w:eastAsiaTheme="minorEastAsia"/>
          <w:sz w:val="36"/>
          <w:szCs w:val="28"/>
        </w:rPr>
        <w:t xml:space="preserve"> </w:t>
      </w:r>
    </w:p>
    <w:p w:rsidR="00EC11D8" w:rsidRPr="008C1083" w:rsidRDefault="00B443DC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团队</w:t>
      </w:r>
      <w:r w:rsidR="00723529" w:rsidRPr="008C1083">
        <w:rPr>
          <w:rFonts w:eastAsiaTheme="minorEastAsia"/>
          <w:sz w:val="36"/>
          <w:szCs w:val="28"/>
        </w:rPr>
        <w:t>成员：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陈新荃</w:t>
      </w:r>
      <w:r w:rsidRPr="008C1083">
        <w:rPr>
          <w:rFonts w:eastAsiaTheme="minorEastAsia"/>
          <w:sz w:val="36"/>
          <w:szCs w:val="28"/>
        </w:rPr>
        <w:t xml:space="preserve"> </w:t>
      </w:r>
      <w:r w:rsidR="000416AF" w:rsidRPr="008C1083">
        <w:rPr>
          <w:rFonts w:eastAsiaTheme="minorEastAsia"/>
          <w:sz w:val="36"/>
          <w:szCs w:val="28"/>
        </w:rPr>
        <w:t>2014E8018461048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高妍</w:t>
      </w:r>
      <w:r w:rsidR="00D94E12">
        <w:rPr>
          <w:rFonts w:eastAsiaTheme="minorEastAsia" w:hint="eastAsia"/>
          <w:sz w:val="36"/>
          <w:szCs w:val="28"/>
        </w:rPr>
        <w:t xml:space="preserve">   </w:t>
      </w:r>
      <w:r w:rsidR="00D94E12">
        <w:rPr>
          <w:rFonts w:hint="eastAsia"/>
          <w:sz w:val="36"/>
          <w:szCs w:val="28"/>
        </w:rPr>
        <w:t>201428013229077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林裕杰</w:t>
      </w:r>
    </w:p>
    <w:p w:rsidR="00723529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肖卡飞</w:t>
      </w:r>
    </w:p>
    <w:p w:rsidR="00AE45A0" w:rsidRPr="008C1083" w:rsidRDefault="00AE45A0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</w:p>
    <w:p w:rsidR="00AE45A0" w:rsidRPr="008C1083" w:rsidRDefault="00AE45A0" w:rsidP="00E25C64">
      <w:pPr>
        <w:spacing w:line="300" w:lineRule="auto"/>
        <w:jc w:val="center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2014</w:t>
      </w:r>
      <w:r w:rsidRPr="008C1083">
        <w:rPr>
          <w:rFonts w:eastAsiaTheme="minorEastAsia"/>
          <w:sz w:val="36"/>
          <w:szCs w:val="28"/>
        </w:rPr>
        <w:t>年</w:t>
      </w:r>
      <w:r w:rsidRPr="008C1083">
        <w:rPr>
          <w:rFonts w:eastAsiaTheme="minorEastAsia"/>
          <w:sz w:val="36"/>
          <w:szCs w:val="28"/>
        </w:rPr>
        <w:t>12</w:t>
      </w:r>
      <w:r w:rsidRPr="008C1083">
        <w:rPr>
          <w:rFonts w:eastAsiaTheme="minorEastAsia"/>
          <w:sz w:val="36"/>
          <w:szCs w:val="28"/>
        </w:rPr>
        <w:t>月</w:t>
      </w:r>
      <w:r w:rsidR="001902F6" w:rsidRPr="008C1083">
        <w:rPr>
          <w:rFonts w:eastAsiaTheme="minorEastAsia"/>
          <w:sz w:val="36"/>
          <w:szCs w:val="28"/>
        </w:rPr>
        <w:t>14</w:t>
      </w:r>
      <w:r w:rsidRPr="008C1083">
        <w:rPr>
          <w:rFonts w:eastAsiaTheme="minorEastAsia"/>
          <w:sz w:val="36"/>
          <w:szCs w:val="28"/>
        </w:rPr>
        <w:t>日</w:t>
      </w:r>
    </w:p>
    <w:p w:rsidR="001601F2" w:rsidRPr="008C1083" w:rsidRDefault="00493636" w:rsidP="00E25C64">
      <w:pPr>
        <w:spacing w:line="300" w:lineRule="auto"/>
        <w:jc w:val="left"/>
        <w:rPr>
          <w:rFonts w:eastAsiaTheme="minorEastAsia"/>
          <w:szCs w:val="28"/>
        </w:rPr>
      </w:pPr>
      <w:r w:rsidRPr="008C1083">
        <w:rPr>
          <w:rFonts w:eastAsiaTheme="minorEastAsia"/>
          <w:szCs w:val="28"/>
        </w:rPr>
        <w:br w:type="column"/>
      </w:r>
    </w:p>
    <w:p w:rsidR="00500099" w:rsidRDefault="00956A46" w:rsidP="00A06CED">
      <w:pPr>
        <w:pStyle w:val="msotocheading0"/>
        <w:spacing w:line="300" w:lineRule="auto"/>
        <w:rPr>
          <w:noProof/>
        </w:rPr>
      </w:pPr>
      <w:bookmarkStart w:id="0" w:name="_Toc406192579"/>
      <w:r w:rsidRPr="008C1083">
        <w:rPr>
          <w:rFonts w:ascii="Times New Roman" w:eastAsiaTheme="minorEastAsia" w:hAnsi="Times New Roman"/>
          <w:lang w:val="zh-CN"/>
        </w:rPr>
        <w:t>目录</w:t>
      </w:r>
      <w:bookmarkEnd w:id="0"/>
      <w:r w:rsidR="00357254" w:rsidRPr="008C1083">
        <w:rPr>
          <w:rFonts w:ascii="Times New Roman" w:eastAsiaTheme="minorEastAsia" w:hAnsi="Times New Roman"/>
          <w:sz w:val="52"/>
        </w:rPr>
        <w:fldChar w:fldCharType="begin"/>
      </w:r>
      <w:r w:rsidRPr="008C1083">
        <w:rPr>
          <w:rFonts w:ascii="Times New Roman" w:eastAsiaTheme="minorEastAsia" w:hAnsi="Times New Roman"/>
          <w:sz w:val="52"/>
        </w:rPr>
        <w:instrText xml:space="preserve"> TOC \o "1-3" \h \z \u </w:instrText>
      </w:r>
      <w:r w:rsidR="00357254" w:rsidRPr="008C1083">
        <w:rPr>
          <w:rFonts w:ascii="Times New Roman" w:eastAsiaTheme="minorEastAsia" w:hAnsi="Times New Roman"/>
          <w:sz w:val="52"/>
        </w:rPr>
        <w:fldChar w:fldCharType="separate"/>
      </w:r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79" w:history="1">
        <w:r w:rsidRPr="003F5906">
          <w:rPr>
            <w:rStyle w:val="a3"/>
            <w:noProof/>
            <w:lang w:val="zh-CN"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7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0" w:history="1">
        <w:r w:rsidRPr="003F5906">
          <w:rPr>
            <w:rStyle w:val="a3"/>
            <w:b/>
            <w:noProof/>
          </w:rPr>
          <w:t>一．项目总体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1" w:history="1">
        <w:r w:rsidRPr="003F5906">
          <w:rPr>
            <w:rStyle w:val="a3"/>
            <w:b/>
            <w:noProof/>
          </w:rPr>
          <w:t>二．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2" w:history="1">
        <w:r w:rsidRPr="003F5906">
          <w:rPr>
            <w:rStyle w:val="a3"/>
            <w:noProof/>
          </w:rPr>
          <w:t xml:space="preserve">1. </w:t>
        </w:r>
        <w:r w:rsidRPr="003F5906">
          <w:rPr>
            <w:rStyle w:val="a3"/>
            <w:noProof/>
          </w:rPr>
          <w:t>网页爬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3" w:history="1">
        <w:r w:rsidRPr="003F5906">
          <w:rPr>
            <w:rStyle w:val="a3"/>
            <w:noProof/>
          </w:rPr>
          <w:t xml:space="preserve">1.1 </w:t>
        </w:r>
        <w:r w:rsidRPr="003F5906">
          <w:rPr>
            <w:rStyle w:val="a3"/>
            <w:noProof/>
          </w:rPr>
          <w:t>爬取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4" w:history="1">
        <w:r w:rsidRPr="003F5906">
          <w:rPr>
            <w:rStyle w:val="a3"/>
            <w:noProof/>
          </w:rPr>
          <w:t xml:space="preserve">1.2 </w:t>
        </w:r>
        <w:r w:rsidRPr="003F5906">
          <w:rPr>
            <w:rStyle w:val="a3"/>
            <w:noProof/>
          </w:rPr>
          <w:t>具体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5" w:history="1">
        <w:r w:rsidRPr="003F5906">
          <w:rPr>
            <w:rStyle w:val="a3"/>
            <w:noProof/>
          </w:rPr>
          <w:t xml:space="preserve">2. </w:t>
        </w:r>
        <w:r w:rsidRPr="003F5906">
          <w:rPr>
            <w:rStyle w:val="a3"/>
            <w:noProof/>
          </w:rPr>
          <w:t>索引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6" w:history="1">
        <w:r w:rsidRPr="003F5906">
          <w:rPr>
            <w:rStyle w:val="a3"/>
            <w:noProof/>
          </w:rPr>
          <w:t xml:space="preserve">2.1 </w:t>
        </w:r>
        <w:r w:rsidRPr="003F5906">
          <w:rPr>
            <w:rStyle w:val="a3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7" w:history="1">
        <w:r w:rsidRPr="003F5906">
          <w:rPr>
            <w:rStyle w:val="a3"/>
            <w:noProof/>
          </w:rPr>
          <w:t xml:space="preserve">2.2 </w:t>
        </w:r>
        <w:r w:rsidRPr="003F5906">
          <w:rPr>
            <w:rStyle w:val="a3"/>
            <w:noProof/>
          </w:rPr>
          <w:t>构建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8" w:history="1">
        <w:r w:rsidRPr="003F5906">
          <w:rPr>
            <w:rStyle w:val="a3"/>
            <w:noProof/>
          </w:rPr>
          <w:t xml:space="preserve">2.3 </w:t>
        </w:r>
        <w:r w:rsidRPr="003F5906">
          <w:rPr>
            <w:rStyle w:val="a3"/>
            <w:noProof/>
          </w:rPr>
          <w:t>网页过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89" w:history="1">
        <w:r w:rsidRPr="003F5906">
          <w:rPr>
            <w:rStyle w:val="a3"/>
            <w:noProof/>
          </w:rPr>
          <w:t xml:space="preserve">2.4 </w:t>
        </w:r>
        <w:r w:rsidRPr="003F5906">
          <w:rPr>
            <w:rStyle w:val="a3"/>
            <w:noProof/>
          </w:rPr>
          <w:t>文本分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8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0" w:history="1">
        <w:r w:rsidRPr="003F5906">
          <w:rPr>
            <w:rStyle w:val="a3"/>
            <w:noProof/>
          </w:rPr>
          <w:t xml:space="preserve">3. </w:t>
        </w:r>
        <w:r w:rsidRPr="003F5906">
          <w:rPr>
            <w:rStyle w:val="a3"/>
            <w:noProof/>
          </w:rPr>
          <w:t>检索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1" w:history="1">
        <w:r w:rsidRPr="003F5906">
          <w:rPr>
            <w:rStyle w:val="a3"/>
            <w:noProof/>
          </w:rPr>
          <w:t xml:space="preserve">3.1 </w:t>
        </w:r>
        <w:r w:rsidRPr="003F5906">
          <w:rPr>
            <w:rStyle w:val="a3"/>
            <w:noProof/>
          </w:rPr>
          <w:t>检索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2" w:history="1">
        <w:r w:rsidRPr="003F5906">
          <w:rPr>
            <w:rStyle w:val="a3"/>
            <w:noProof/>
          </w:rPr>
          <w:t xml:space="preserve">3.2 </w:t>
        </w:r>
        <w:r w:rsidRPr="003F5906">
          <w:rPr>
            <w:rStyle w:val="a3"/>
            <w:noProof/>
          </w:rPr>
          <w:t>结果排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3" w:history="1">
        <w:r w:rsidRPr="003F5906">
          <w:rPr>
            <w:rStyle w:val="a3"/>
            <w:noProof/>
          </w:rPr>
          <w:t xml:space="preserve">3.3 </w:t>
        </w:r>
        <w:r w:rsidRPr="003F5906">
          <w:rPr>
            <w:rStyle w:val="a3"/>
            <w:rFonts w:hAnsiTheme="minorEastAsia"/>
            <w:noProof/>
          </w:rPr>
          <w:t>结果聚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4" w:history="1">
        <w:r w:rsidRPr="003F5906">
          <w:rPr>
            <w:rStyle w:val="a3"/>
            <w:noProof/>
          </w:rPr>
          <w:t xml:space="preserve">4. </w:t>
        </w:r>
        <w:r w:rsidRPr="003F5906">
          <w:rPr>
            <w:rStyle w:val="a3"/>
            <w:noProof/>
          </w:rPr>
          <w:t>前端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5" w:history="1">
        <w:r w:rsidRPr="003F5906">
          <w:rPr>
            <w:rStyle w:val="a3"/>
            <w:noProof/>
          </w:rPr>
          <w:t xml:space="preserve">4.1 </w:t>
        </w:r>
        <w:r w:rsidRPr="003F5906">
          <w:rPr>
            <w:rStyle w:val="a3"/>
            <w:noProof/>
          </w:rPr>
          <w:t>页面元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6" w:history="1">
        <w:r w:rsidRPr="003F5906">
          <w:rPr>
            <w:rStyle w:val="a3"/>
            <w:noProof/>
          </w:rPr>
          <w:t xml:space="preserve">4.2 </w:t>
        </w:r>
        <w:r w:rsidRPr="003F5906">
          <w:rPr>
            <w:rStyle w:val="a3"/>
            <w:noProof/>
          </w:rPr>
          <w:t>自动补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7" w:history="1">
        <w:r w:rsidRPr="003F5906">
          <w:rPr>
            <w:rStyle w:val="a3"/>
            <w:noProof/>
          </w:rPr>
          <w:t xml:space="preserve">4.3 </w:t>
        </w:r>
        <w:r w:rsidRPr="003F5906">
          <w:rPr>
            <w:rStyle w:val="a3"/>
            <w:noProof/>
          </w:rPr>
          <w:t>搜索词推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8" w:history="1">
        <w:r w:rsidRPr="003F5906">
          <w:rPr>
            <w:rStyle w:val="a3"/>
            <w:noProof/>
          </w:rPr>
          <w:t xml:space="preserve">4.4 </w:t>
        </w:r>
        <w:r w:rsidRPr="003F5906">
          <w:rPr>
            <w:rStyle w:val="a3"/>
            <w:noProof/>
          </w:rPr>
          <w:t>摘要快照及高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599" w:history="1">
        <w:r w:rsidRPr="003F5906">
          <w:rPr>
            <w:rStyle w:val="a3"/>
            <w:b/>
            <w:noProof/>
          </w:rPr>
          <w:t>三．测试与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59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0" w:history="1">
        <w:r w:rsidRPr="003F5906">
          <w:rPr>
            <w:rStyle w:val="a3"/>
            <w:noProof/>
          </w:rPr>
          <w:t xml:space="preserve">1. </w:t>
        </w:r>
        <w:r w:rsidRPr="003F5906">
          <w:rPr>
            <w:rStyle w:val="a3"/>
            <w:noProof/>
          </w:rPr>
          <w:t>测试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1" w:history="1">
        <w:r w:rsidRPr="003F5906">
          <w:rPr>
            <w:rStyle w:val="a3"/>
            <w:noProof/>
          </w:rPr>
          <w:t xml:space="preserve">2. </w:t>
        </w:r>
        <w:r w:rsidRPr="003F5906">
          <w:rPr>
            <w:rStyle w:val="a3"/>
            <w:noProof/>
          </w:rPr>
          <w:t>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2" w:history="1">
        <w:r w:rsidRPr="003F5906">
          <w:rPr>
            <w:rStyle w:val="a3"/>
            <w:noProof/>
          </w:rPr>
          <w:t xml:space="preserve">2.1 </w:t>
        </w:r>
        <w:r w:rsidRPr="003F5906">
          <w:rPr>
            <w:rStyle w:val="a3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3" w:history="1">
        <w:r w:rsidRPr="003F5906">
          <w:rPr>
            <w:rStyle w:val="a3"/>
            <w:noProof/>
          </w:rPr>
          <w:t xml:space="preserve">2.2 </w:t>
        </w:r>
        <w:r w:rsidRPr="003F5906">
          <w:rPr>
            <w:rStyle w:val="a3"/>
            <w:noProof/>
          </w:rPr>
          <w:t>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4" w:history="1">
        <w:r w:rsidRPr="003F5906">
          <w:rPr>
            <w:rStyle w:val="a3"/>
            <w:b/>
            <w:noProof/>
          </w:rPr>
          <w:t>四．创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5" w:history="1">
        <w:r w:rsidRPr="003F5906">
          <w:rPr>
            <w:rStyle w:val="a3"/>
            <w:noProof/>
          </w:rPr>
          <w:t xml:space="preserve">1. </w:t>
        </w:r>
        <w:r w:rsidRPr="003F5906">
          <w:rPr>
            <w:rStyle w:val="a3"/>
            <w:noProof/>
          </w:rPr>
          <w:t>相似度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6" w:history="1">
        <w:r w:rsidRPr="003F5906">
          <w:rPr>
            <w:rStyle w:val="a3"/>
            <w:noProof/>
          </w:rPr>
          <w:t xml:space="preserve">2. </w:t>
        </w:r>
        <w:r w:rsidRPr="003F5906">
          <w:rPr>
            <w:rStyle w:val="a3"/>
            <w:noProof/>
          </w:rPr>
          <w:t>中间字自动补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7" w:history="1">
        <w:r w:rsidRPr="003F5906">
          <w:rPr>
            <w:rStyle w:val="a3"/>
            <w:noProof/>
          </w:rPr>
          <w:t xml:space="preserve">3. </w:t>
        </w:r>
        <w:r w:rsidRPr="003F5906">
          <w:rPr>
            <w:rStyle w:val="a3"/>
            <w:noProof/>
          </w:rPr>
          <w:t>网页聚类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8" w:history="1">
        <w:r w:rsidRPr="003F5906">
          <w:rPr>
            <w:rStyle w:val="a3"/>
            <w:b/>
            <w:noProof/>
          </w:rPr>
          <w:t>五．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09" w:history="1">
        <w:r w:rsidRPr="003F5906">
          <w:rPr>
            <w:rStyle w:val="a3"/>
            <w:noProof/>
          </w:rPr>
          <w:t xml:space="preserve">1. </w:t>
        </w:r>
        <w:r w:rsidRPr="003F5906">
          <w:rPr>
            <w:rStyle w:val="a3"/>
            <w:noProof/>
          </w:rPr>
          <w:t>项目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0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00099" w:rsidRDefault="0050009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192610" w:history="1">
        <w:r w:rsidRPr="003F5906">
          <w:rPr>
            <w:rStyle w:val="a3"/>
            <w:noProof/>
          </w:rPr>
          <w:t xml:space="preserve">2. </w:t>
        </w:r>
        <w:r w:rsidRPr="003F5906">
          <w:rPr>
            <w:rStyle w:val="a3"/>
            <w:noProof/>
          </w:rPr>
          <w:t>个人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19261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56A46" w:rsidRPr="008C1083" w:rsidRDefault="00357254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b/>
          <w:sz w:val="52"/>
          <w:lang w:val="zh-CN"/>
        </w:rPr>
        <w:fldChar w:fldCharType="end"/>
      </w:r>
    </w:p>
    <w:p w:rsidR="00956A46" w:rsidRPr="008C1083" w:rsidRDefault="00956A46" w:rsidP="00E25C64">
      <w:pPr>
        <w:pStyle w:val="1"/>
        <w:widowControl/>
        <w:spacing w:line="300" w:lineRule="auto"/>
        <w:rPr>
          <w:rFonts w:eastAsiaTheme="minorEastAsia" w:hint="default"/>
          <w:b/>
          <w:color w:val="0070C0"/>
          <w:sz w:val="24"/>
        </w:rPr>
      </w:pPr>
      <w:r w:rsidRPr="008C1083">
        <w:rPr>
          <w:rFonts w:eastAsiaTheme="minorEastAsia" w:hint="default"/>
          <w:sz w:val="24"/>
          <w:szCs w:val="28"/>
        </w:rPr>
        <w:br w:type="column"/>
      </w:r>
      <w:bookmarkStart w:id="1" w:name="_Toc406192580"/>
      <w:proofErr w:type="gramStart"/>
      <w:r w:rsidRPr="008C1083">
        <w:rPr>
          <w:rFonts w:eastAsiaTheme="minorEastAsia" w:hint="default"/>
          <w:b/>
          <w:color w:val="0070C0"/>
          <w:szCs w:val="32"/>
        </w:rPr>
        <w:lastRenderedPageBreak/>
        <w:t>一</w:t>
      </w:r>
      <w:proofErr w:type="gramEnd"/>
      <w:r w:rsidRPr="008C1083">
        <w:rPr>
          <w:rFonts w:eastAsiaTheme="minorEastAsia" w:hint="default"/>
          <w:b/>
          <w:color w:val="0070C0"/>
          <w:szCs w:val="32"/>
        </w:rPr>
        <w:t>．</w:t>
      </w:r>
      <w:r w:rsidR="003E2439" w:rsidRPr="008C1083">
        <w:rPr>
          <w:rFonts w:eastAsiaTheme="minorEastAsia" w:hint="default"/>
          <w:b/>
          <w:color w:val="0070C0"/>
          <w:szCs w:val="32"/>
        </w:rPr>
        <w:t>项目总体介绍</w:t>
      </w:r>
      <w:bookmarkEnd w:id="1"/>
    </w:p>
    <w:p w:rsidR="00D87D97" w:rsidRPr="008C1083" w:rsidRDefault="003F0A46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="00AF0C6D" w:rsidRPr="008C1083">
        <w:rPr>
          <w:rFonts w:eastAsiaTheme="minorEastAsia"/>
        </w:rPr>
        <w:t>Geeking</w:t>
      </w:r>
      <w:proofErr w:type="spellEnd"/>
      <w:r w:rsidR="006B2F5B" w:rsidRPr="008C1083">
        <w:rPr>
          <w:rFonts w:eastAsiaTheme="minorEastAsia"/>
        </w:rPr>
        <w:t>，</w:t>
      </w:r>
      <w:r w:rsidR="000316F6" w:rsidRPr="008C1083">
        <w:rPr>
          <w:rFonts w:eastAsiaTheme="minorEastAsia"/>
        </w:rPr>
        <w:t>是</w:t>
      </w:r>
      <w:r w:rsidR="009A21F2" w:rsidRPr="008C1083">
        <w:rPr>
          <w:rFonts w:eastAsiaTheme="minorEastAsia"/>
        </w:rPr>
        <w:t>一款</w:t>
      </w:r>
      <w:r w:rsidR="00B96AC3" w:rsidRPr="008C1083">
        <w:rPr>
          <w:rFonts w:eastAsiaTheme="minorEastAsia"/>
        </w:rPr>
        <w:t>体育新闻搜索引擎，由</w:t>
      </w:r>
      <w:proofErr w:type="spellStart"/>
      <w:r w:rsidR="00B96AC3" w:rsidRPr="008C1083">
        <w:rPr>
          <w:rFonts w:eastAsiaTheme="minorEastAsia"/>
        </w:rPr>
        <w:t>GeeK</w:t>
      </w:r>
      <w:proofErr w:type="spellEnd"/>
      <w:r w:rsidR="00B96AC3" w:rsidRPr="008C1083">
        <w:rPr>
          <w:rFonts w:eastAsiaTheme="minorEastAsia"/>
        </w:rPr>
        <w:t>团队开发。</w:t>
      </w:r>
      <w:proofErr w:type="spellStart"/>
      <w:r w:rsidR="00B96AC3" w:rsidRPr="008C1083">
        <w:rPr>
          <w:rFonts w:eastAsiaTheme="minorEastAsia"/>
        </w:rPr>
        <w:t>Geeking</w:t>
      </w:r>
      <w:proofErr w:type="spellEnd"/>
      <w:proofErr w:type="gramStart"/>
      <w:r w:rsidR="00805D2A" w:rsidRPr="008C1083">
        <w:rPr>
          <w:rFonts w:eastAsiaTheme="minorEastAsia"/>
        </w:rPr>
        <w:t>能够爬取</w:t>
      </w:r>
      <w:r w:rsidR="00F57E02" w:rsidRPr="008C1083">
        <w:rPr>
          <w:rFonts w:eastAsiaTheme="minorEastAsia"/>
        </w:rPr>
        <w:t>各</w:t>
      </w:r>
      <w:proofErr w:type="gramEnd"/>
      <w:r w:rsidR="00F57E02" w:rsidRPr="008C1083">
        <w:rPr>
          <w:rFonts w:eastAsiaTheme="minorEastAsia"/>
        </w:rPr>
        <w:t>大</w:t>
      </w:r>
      <w:r w:rsidR="00805D2A" w:rsidRPr="008C1083">
        <w:rPr>
          <w:rFonts w:eastAsiaTheme="minorEastAsia"/>
        </w:rPr>
        <w:t>门户网站的</w:t>
      </w:r>
      <w:r w:rsidR="00F57E02" w:rsidRPr="008C1083">
        <w:rPr>
          <w:rFonts w:eastAsiaTheme="minorEastAsia"/>
        </w:rPr>
        <w:t>体育</w:t>
      </w:r>
      <w:r w:rsidR="001D291A" w:rsidRPr="008C1083">
        <w:rPr>
          <w:rFonts w:eastAsiaTheme="minorEastAsia"/>
        </w:rPr>
        <w:t>新闻</w:t>
      </w:r>
      <w:r w:rsidR="00DA220A" w:rsidRPr="008C1083">
        <w:rPr>
          <w:rFonts w:eastAsiaTheme="minorEastAsia"/>
        </w:rPr>
        <w:t>（</w:t>
      </w:r>
      <w:r w:rsidR="00C9567A" w:rsidRPr="008C1083">
        <w:rPr>
          <w:rFonts w:eastAsiaTheme="minorEastAsia"/>
        </w:rPr>
        <w:t>目前支持搜狐</w:t>
      </w:r>
      <w:r w:rsidR="00DA220A" w:rsidRPr="008C1083">
        <w:rPr>
          <w:rFonts w:eastAsiaTheme="minorEastAsia"/>
        </w:rPr>
        <w:t>、腾讯、网易、</w:t>
      </w:r>
      <w:r w:rsidR="00DA220A" w:rsidRPr="008C1083">
        <w:rPr>
          <w:rFonts w:eastAsiaTheme="minorEastAsia"/>
        </w:rPr>
        <w:t>MSN</w:t>
      </w:r>
      <w:r w:rsidR="00DA220A" w:rsidRPr="008C1083">
        <w:rPr>
          <w:rFonts w:eastAsiaTheme="minorEastAsia"/>
        </w:rPr>
        <w:t>）</w:t>
      </w:r>
      <w:r w:rsidR="00F612D3" w:rsidRPr="008C1083">
        <w:rPr>
          <w:rFonts w:eastAsiaTheme="minorEastAsia"/>
        </w:rPr>
        <w:t>，并建立成倒排索引，实现体育新闻搜索。</w:t>
      </w:r>
      <w:r w:rsidR="002726A3" w:rsidRPr="008C1083">
        <w:rPr>
          <w:rFonts w:eastAsiaTheme="minorEastAsia"/>
        </w:rPr>
        <w:t>其功能</w:t>
      </w:r>
      <w:r w:rsidR="008B7855" w:rsidRPr="008C1083">
        <w:rPr>
          <w:rFonts w:eastAsiaTheme="minorEastAsia"/>
        </w:rPr>
        <w:t>包括：相关度排序、相似新闻聚类、搜索词推荐、网页摘要、关键词高亮、网页快照</w:t>
      </w:r>
      <w:r w:rsidR="00DA5E40" w:rsidRPr="008C1083">
        <w:rPr>
          <w:rFonts w:eastAsiaTheme="minorEastAsia"/>
        </w:rPr>
        <w:t>等。</w:t>
      </w:r>
    </w:p>
    <w:p w:rsidR="009C53BF" w:rsidRPr="008C1083" w:rsidRDefault="00B612AE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="00737460" w:rsidRPr="008C1083">
        <w:rPr>
          <w:rFonts w:eastAsiaTheme="minorEastAsia"/>
        </w:rPr>
        <w:t>Geeking</w:t>
      </w:r>
      <w:proofErr w:type="spellEnd"/>
      <w:r w:rsidR="00D87D97" w:rsidRPr="008C1083">
        <w:rPr>
          <w:rFonts w:eastAsiaTheme="minorEastAsia"/>
        </w:rPr>
        <w:t>项目</w:t>
      </w:r>
      <w:r w:rsidR="00F16108" w:rsidRPr="008C1083">
        <w:rPr>
          <w:rFonts w:eastAsiaTheme="minorEastAsia"/>
        </w:rPr>
        <w:t>由</w:t>
      </w:r>
      <w:r w:rsidR="00F16108" w:rsidRPr="008C1083">
        <w:rPr>
          <w:rFonts w:eastAsiaTheme="minorEastAsia"/>
        </w:rPr>
        <w:t>Java</w:t>
      </w:r>
      <w:r w:rsidR="00F16108" w:rsidRPr="008C1083">
        <w:rPr>
          <w:rFonts w:eastAsiaTheme="minorEastAsia"/>
        </w:rPr>
        <w:t>语言编写，</w:t>
      </w:r>
      <w:r w:rsidR="002C5B17" w:rsidRPr="008C1083">
        <w:rPr>
          <w:rFonts w:eastAsiaTheme="minorEastAsia"/>
        </w:rPr>
        <w:t>总代码量约为</w:t>
      </w:r>
      <w:r w:rsidR="000861CB" w:rsidRPr="008C1083">
        <w:rPr>
          <w:rFonts w:eastAsiaTheme="minorEastAsia"/>
        </w:rPr>
        <w:t>3750</w:t>
      </w:r>
      <w:r w:rsidR="00F16108" w:rsidRPr="008C1083">
        <w:rPr>
          <w:rFonts w:eastAsiaTheme="minorEastAsia"/>
        </w:rPr>
        <w:t>行（包括</w:t>
      </w:r>
      <w:r w:rsidR="00B33D28" w:rsidRPr="008C1083">
        <w:rPr>
          <w:rFonts w:eastAsiaTheme="minorEastAsia"/>
        </w:rPr>
        <w:t>java</w:t>
      </w:r>
      <w:r w:rsidR="00B33D28" w:rsidRPr="008C1083">
        <w:rPr>
          <w:rFonts w:eastAsiaTheme="minorEastAsia"/>
        </w:rPr>
        <w:t>、</w:t>
      </w:r>
      <w:proofErr w:type="spellStart"/>
      <w:r w:rsidR="00B33D28" w:rsidRPr="008C1083">
        <w:rPr>
          <w:rFonts w:eastAsiaTheme="minorEastAsia"/>
        </w:rPr>
        <w:t>jsp</w:t>
      </w:r>
      <w:proofErr w:type="spellEnd"/>
      <w:r w:rsidR="002C5B17" w:rsidRPr="008C1083">
        <w:rPr>
          <w:rFonts w:eastAsiaTheme="minorEastAsia"/>
        </w:rPr>
        <w:t>文件以及</w:t>
      </w:r>
      <w:r w:rsidR="00B33D28" w:rsidRPr="008C1083">
        <w:rPr>
          <w:rFonts w:eastAsiaTheme="minorEastAsia"/>
        </w:rPr>
        <w:t>空行</w:t>
      </w:r>
      <w:r w:rsidR="00F16108" w:rsidRPr="008C1083">
        <w:rPr>
          <w:rFonts w:eastAsiaTheme="minorEastAsia"/>
        </w:rPr>
        <w:t>）。</w:t>
      </w:r>
      <w:r w:rsidR="00737460" w:rsidRPr="008C1083">
        <w:rPr>
          <w:rFonts w:eastAsiaTheme="minorEastAsia"/>
        </w:rPr>
        <w:t>该</w:t>
      </w:r>
      <w:r w:rsidR="00546E43" w:rsidRPr="008C1083">
        <w:rPr>
          <w:rFonts w:eastAsiaTheme="minorEastAsia"/>
        </w:rPr>
        <w:t>项目</w:t>
      </w:r>
      <w:r w:rsidR="00AE2AC5" w:rsidRPr="008C1083">
        <w:rPr>
          <w:rFonts w:eastAsiaTheme="minorEastAsia"/>
        </w:rPr>
        <w:t>的实现</w:t>
      </w:r>
      <w:r w:rsidR="008A43AB" w:rsidRPr="008C1083">
        <w:rPr>
          <w:rFonts w:eastAsiaTheme="minorEastAsia"/>
        </w:rPr>
        <w:t>除了团队编写的核心内容</w:t>
      </w:r>
      <w:r w:rsidR="005730E1" w:rsidRPr="008C1083">
        <w:rPr>
          <w:rFonts w:eastAsiaTheme="minorEastAsia"/>
        </w:rPr>
        <w:t>之外，</w:t>
      </w:r>
      <w:r w:rsidR="00802602" w:rsidRPr="008C1083">
        <w:rPr>
          <w:rFonts w:eastAsiaTheme="minorEastAsia"/>
        </w:rPr>
        <w:t>还</w:t>
      </w:r>
      <w:r w:rsidR="00546E43" w:rsidRPr="008C1083">
        <w:rPr>
          <w:rFonts w:eastAsiaTheme="minorEastAsia"/>
        </w:rPr>
        <w:t>采用</w:t>
      </w:r>
      <w:r w:rsidR="00DD6F0E" w:rsidRPr="008C1083">
        <w:rPr>
          <w:rFonts w:eastAsiaTheme="minorEastAsia"/>
        </w:rPr>
        <w:t>了</w:t>
      </w:r>
      <w:proofErr w:type="spellStart"/>
      <w:r w:rsidR="00DD6F0E" w:rsidRPr="008C1083">
        <w:rPr>
          <w:rFonts w:eastAsiaTheme="minorEastAsia"/>
        </w:rPr>
        <w:t>h</w:t>
      </w:r>
      <w:r w:rsidR="00804633" w:rsidRPr="008C1083">
        <w:rPr>
          <w:rFonts w:eastAsiaTheme="minorEastAsia"/>
        </w:rPr>
        <w:t>t</w:t>
      </w:r>
      <w:r w:rsidR="00DD6F0E" w:rsidRPr="008C1083">
        <w:rPr>
          <w:rFonts w:eastAsiaTheme="minorEastAsia"/>
        </w:rPr>
        <w:t>mlparser</w:t>
      </w:r>
      <w:proofErr w:type="spellEnd"/>
      <w:r w:rsidR="000C314E" w:rsidRPr="008C1083">
        <w:rPr>
          <w:rFonts w:eastAsiaTheme="minorEastAsia"/>
        </w:rPr>
        <w:t>（网页过滤）</w:t>
      </w:r>
      <w:r w:rsidR="00DD6F0E" w:rsidRPr="008C1083">
        <w:rPr>
          <w:rFonts w:eastAsiaTheme="minorEastAsia"/>
        </w:rPr>
        <w:t>、</w:t>
      </w:r>
      <w:proofErr w:type="spellStart"/>
      <w:r w:rsidR="00DD6F0E" w:rsidRPr="008C1083">
        <w:rPr>
          <w:rFonts w:eastAsiaTheme="minorEastAsia"/>
        </w:rPr>
        <w:t>ansj</w:t>
      </w:r>
      <w:r w:rsidR="000C314E" w:rsidRPr="008C1083">
        <w:rPr>
          <w:rFonts w:eastAsiaTheme="minorEastAsia"/>
        </w:rPr>
        <w:t>_seg</w:t>
      </w:r>
      <w:proofErr w:type="spellEnd"/>
      <w:r w:rsidR="000C314E" w:rsidRPr="008C1083">
        <w:rPr>
          <w:rFonts w:eastAsiaTheme="minorEastAsia"/>
        </w:rPr>
        <w:t>（</w:t>
      </w:r>
      <w:proofErr w:type="spellStart"/>
      <w:r w:rsidR="000C314E" w:rsidRPr="008C1083">
        <w:rPr>
          <w:rFonts w:eastAsiaTheme="minorEastAsia"/>
        </w:rPr>
        <w:t>ict</w:t>
      </w:r>
      <w:proofErr w:type="spellEnd"/>
      <w:r w:rsidR="005C3B77" w:rsidRPr="008C1083">
        <w:rPr>
          <w:rFonts w:eastAsiaTheme="minorEastAsia"/>
        </w:rPr>
        <w:t>.</w:t>
      </w:r>
      <w:r w:rsidR="001673FF" w:rsidRPr="008C1083">
        <w:rPr>
          <w:rFonts w:eastAsiaTheme="minorEastAsia"/>
        </w:rPr>
        <w:t>中文</w:t>
      </w:r>
      <w:r w:rsidR="00761BF8" w:rsidRPr="008C1083">
        <w:rPr>
          <w:rFonts w:eastAsiaTheme="minorEastAsia"/>
        </w:rPr>
        <w:t>分词</w:t>
      </w:r>
      <w:r w:rsidR="000C314E" w:rsidRPr="008C1083">
        <w:rPr>
          <w:rFonts w:eastAsiaTheme="minorEastAsia"/>
        </w:rPr>
        <w:t>）</w:t>
      </w:r>
      <w:r w:rsidR="00DD6F0E" w:rsidRPr="008C1083">
        <w:rPr>
          <w:rFonts w:eastAsiaTheme="minorEastAsia"/>
        </w:rPr>
        <w:t>等第三方工具辅助开发。</w:t>
      </w:r>
    </w:p>
    <w:p w:rsidR="001C1C48" w:rsidRPr="008C1083" w:rsidRDefault="001C1C48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团队使用</w:t>
      </w:r>
      <w:r w:rsidRPr="008C1083">
        <w:rPr>
          <w:rFonts w:eastAsiaTheme="minorEastAsia"/>
        </w:rPr>
        <w:t>GitHub</w:t>
      </w:r>
      <w:r w:rsidRPr="008C1083">
        <w:rPr>
          <w:rFonts w:eastAsiaTheme="minorEastAsia"/>
        </w:rPr>
        <w:t>作为协同开发工具，目前项目版本为</w:t>
      </w:r>
      <w:r w:rsidR="00E30E53" w:rsidRPr="008C1083">
        <w:rPr>
          <w:rFonts w:eastAsiaTheme="minorEastAsia"/>
        </w:rPr>
        <w:t>0.2</w:t>
      </w:r>
      <w:r w:rsidR="00405606" w:rsidRPr="008C1083">
        <w:rPr>
          <w:rFonts w:eastAsiaTheme="minorEastAsia"/>
        </w:rPr>
        <w:t>，</w:t>
      </w:r>
      <w:r w:rsidR="00DC0A3B" w:rsidRPr="008C1083">
        <w:rPr>
          <w:rFonts w:eastAsiaTheme="minorEastAsia"/>
        </w:rPr>
        <w:t>总共发生了超过</w:t>
      </w:r>
      <w:r w:rsidR="00D95ABC" w:rsidRPr="008C1083">
        <w:rPr>
          <w:rFonts w:eastAsiaTheme="minorEastAsia"/>
        </w:rPr>
        <w:t>18</w:t>
      </w:r>
      <w:r w:rsidR="00DC0A3B" w:rsidRPr="008C1083">
        <w:rPr>
          <w:rFonts w:eastAsiaTheme="minorEastAsia"/>
        </w:rPr>
        <w:t>0</w:t>
      </w:r>
      <w:r w:rsidR="00DC0A3B" w:rsidRPr="008C1083">
        <w:rPr>
          <w:rFonts w:eastAsiaTheme="minorEastAsia"/>
        </w:rPr>
        <w:t>次代码提交。</w:t>
      </w:r>
      <w:r w:rsidR="00405606" w:rsidRPr="008C1083">
        <w:rPr>
          <w:rFonts w:eastAsiaTheme="minorEastAsia"/>
        </w:rPr>
        <w:t>项目地址为：</w:t>
      </w:r>
      <w:hyperlink r:id="rId9" w:history="1">
        <w:r w:rsidR="00405606" w:rsidRPr="008C1083">
          <w:rPr>
            <w:rStyle w:val="a3"/>
            <w:rFonts w:eastAsiaTheme="minorEastAsia"/>
          </w:rPr>
          <w:t>https://github.com/UCAS-GeeK/Geeking</w:t>
        </w:r>
      </w:hyperlink>
      <w:r w:rsidR="00405606" w:rsidRPr="008C1083">
        <w:rPr>
          <w:rFonts w:eastAsiaTheme="minorEastAsia"/>
        </w:rPr>
        <w:t>。</w:t>
      </w:r>
    </w:p>
    <w:p w:rsidR="00B612AE" w:rsidRPr="008C1083" w:rsidRDefault="003576D0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项目</w:t>
      </w:r>
      <w:r w:rsidR="006D135B" w:rsidRPr="008C1083">
        <w:rPr>
          <w:rFonts w:eastAsiaTheme="minorEastAsia"/>
        </w:rPr>
        <w:t>目录</w:t>
      </w:r>
      <w:r w:rsidR="001C1C48" w:rsidRPr="008C1083">
        <w:rPr>
          <w:rFonts w:eastAsiaTheme="minorEastAsia"/>
        </w:rPr>
        <w:t>结构如下：</w:t>
      </w:r>
    </w:p>
    <w:p w:rsidR="00422C29" w:rsidRPr="008C1083" w:rsidRDefault="005A50E2" w:rsidP="001B1D7A">
      <w:pPr>
        <w:spacing w:line="300" w:lineRule="auto"/>
        <w:ind w:left="2100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1847850" cy="1590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32A" w:rsidRPr="008C1083" w:rsidRDefault="00FA032A" w:rsidP="00E25C64">
      <w:pPr>
        <w:spacing w:line="300" w:lineRule="auto"/>
        <w:ind w:firstLine="420"/>
        <w:rPr>
          <w:rFonts w:eastAsiaTheme="minorEastAsia"/>
        </w:rPr>
      </w:pPr>
    </w:p>
    <w:p w:rsidR="001C1C48" w:rsidRPr="008C1083" w:rsidRDefault="001C1C4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FA032A" w:rsidRPr="008C1083">
        <w:rPr>
          <w:rFonts w:eastAsiaTheme="minorEastAsia"/>
        </w:rPr>
        <w:t>Documents</w:t>
      </w:r>
      <w:r w:rsidR="00FA032A" w:rsidRPr="008C1083">
        <w:rPr>
          <w:rFonts w:eastAsiaTheme="minorEastAsia"/>
        </w:rPr>
        <w:t>：团队开发过程中积累的开发文档，包括</w:t>
      </w:r>
      <w:r w:rsidR="00DE55E3" w:rsidRPr="008C1083">
        <w:rPr>
          <w:rFonts w:eastAsiaTheme="minorEastAsia"/>
        </w:rPr>
        <w:t>例会日志、协同开发教程、设计文档等等。</w:t>
      </w:r>
    </w:p>
    <w:p w:rsidR="00DE55E3" w:rsidRPr="008C1083" w:rsidRDefault="00DE55E3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db</w:t>
      </w:r>
      <w:proofErr w:type="spellEnd"/>
      <w:r w:rsidRPr="008C1083">
        <w:rPr>
          <w:rFonts w:eastAsiaTheme="minorEastAsia"/>
        </w:rPr>
        <w:t>：团队开发过程中使用的</w:t>
      </w:r>
      <w:r w:rsidR="000F101F" w:rsidRPr="008C1083">
        <w:rPr>
          <w:rFonts w:eastAsiaTheme="minorEastAsia"/>
        </w:rPr>
        <w:t>小型</w:t>
      </w:r>
      <w:r w:rsidRPr="008C1083">
        <w:rPr>
          <w:rFonts w:eastAsiaTheme="minorEastAsia"/>
        </w:rPr>
        <w:t>数据库</w:t>
      </w:r>
      <w:r w:rsidR="00DF184C" w:rsidRPr="008C1083">
        <w:rPr>
          <w:rFonts w:eastAsiaTheme="minorEastAsia"/>
        </w:rPr>
        <w:t>。</w:t>
      </w:r>
    </w:p>
    <w:p w:rsidR="00DF184C" w:rsidRPr="008C1083" w:rsidRDefault="00DF184C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：项目工程，开发平台为</w:t>
      </w:r>
      <w:r w:rsidRPr="008C1083">
        <w:rPr>
          <w:rFonts w:eastAsiaTheme="minorEastAsia"/>
        </w:rPr>
        <w:t>eclipse</w:t>
      </w:r>
      <w:r w:rsidRPr="008C1083">
        <w:rPr>
          <w:rFonts w:eastAsiaTheme="minorEastAsia"/>
        </w:rPr>
        <w:t>。</w:t>
      </w:r>
    </w:p>
    <w:p w:rsidR="0060305D" w:rsidRPr="008C1083" w:rsidRDefault="0060305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  <w:t>RawPages4Test</w:t>
      </w:r>
      <w:r w:rsidRPr="008C1083">
        <w:rPr>
          <w:rFonts w:eastAsiaTheme="minorEastAsia"/>
        </w:rPr>
        <w:t>：测试用的</w:t>
      </w:r>
      <w:r w:rsidRPr="008C1083">
        <w:rPr>
          <w:rFonts w:eastAsiaTheme="minorEastAsia"/>
        </w:rPr>
        <w:t>html</w:t>
      </w:r>
      <w:r w:rsidRPr="008C1083">
        <w:rPr>
          <w:rFonts w:eastAsiaTheme="minorEastAsia"/>
        </w:rPr>
        <w:t>网页</w:t>
      </w:r>
      <w:r w:rsidR="00FC538B" w:rsidRPr="008C1083">
        <w:rPr>
          <w:rFonts w:eastAsiaTheme="minorEastAsia"/>
        </w:rPr>
        <w:t>。</w:t>
      </w:r>
    </w:p>
    <w:p w:rsidR="00CC107D" w:rsidRPr="008C1083" w:rsidRDefault="00CC107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  <w:t>References</w:t>
      </w:r>
      <w:r w:rsidRPr="008C1083">
        <w:rPr>
          <w:rFonts w:eastAsiaTheme="minorEastAsia"/>
        </w:rPr>
        <w:t>：参考文档，包括代码规范等。</w:t>
      </w:r>
    </w:p>
    <w:p w:rsidR="00E51CDC" w:rsidRPr="008C1083" w:rsidRDefault="006A5305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</w:p>
    <w:p w:rsidR="001A085E" w:rsidRDefault="0031783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AA3918" w:rsidRPr="008C1083">
        <w:rPr>
          <w:rFonts w:eastAsiaTheme="minorEastAsia"/>
        </w:rPr>
        <w:t>本报告后续</w:t>
      </w:r>
      <w:r w:rsidRPr="008C1083">
        <w:rPr>
          <w:rFonts w:eastAsiaTheme="minorEastAsia"/>
        </w:rPr>
        <w:t>内容将根据</w:t>
      </w:r>
      <w:proofErr w:type="spellStart"/>
      <w:r w:rsidR="0073269D" w:rsidRPr="008C1083">
        <w:rPr>
          <w:rFonts w:eastAsiaTheme="minorEastAsia"/>
        </w:rPr>
        <w:t>Geeking</w:t>
      </w:r>
      <w:proofErr w:type="spellEnd"/>
      <w:r w:rsidRPr="008C1083">
        <w:rPr>
          <w:rFonts w:eastAsiaTheme="minorEastAsia"/>
        </w:rPr>
        <w:t>项目工程</w:t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来展开。</w:t>
      </w:r>
    </w:p>
    <w:p w:rsidR="001A085E" w:rsidRPr="008C1083" w:rsidRDefault="001A085E" w:rsidP="00E25C64">
      <w:pPr>
        <w:spacing w:line="300" w:lineRule="auto"/>
        <w:rPr>
          <w:rFonts w:eastAsiaTheme="minorEastAsia"/>
        </w:rPr>
      </w:pPr>
    </w:p>
    <w:p w:rsidR="00956A46" w:rsidRPr="008C1083" w:rsidRDefault="002824B8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r>
        <w:rPr>
          <w:rFonts w:eastAsiaTheme="minorEastAsia" w:hint="default"/>
          <w:b/>
          <w:color w:val="0070C0"/>
          <w:szCs w:val="32"/>
        </w:rPr>
        <w:br w:type="column"/>
      </w:r>
      <w:bookmarkStart w:id="2" w:name="_Toc406192581"/>
      <w:r w:rsidR="00956A46" w:rsidRPr="008C1083">
        <w:rPr>
          <w:rFonts w:eastAsiaTheme="minorEastAsia" w:hint="default"/>
          <w:b/>
          <w:color w:val="0070C0"/>
          <w:szCs w:val="32"/>
        </w:rPr>
        <w:lastRenderedPageBreak/>
        <w:t>二．</w:t>
      </w:r>
      <w:r w:rsidR="00E30405" w:rsidRPr="008C1083">
        <w:rPr>
          <w:rFonts w:eastAsiaTheme="minorEastAsia" w:hint="default"/>
          <w:b/>
          <w:color w:val="0070C0"/>
          <w:szCs w:val="32"/>
        </w:rPr>
        <w:t>设计方案</w:t>
      </w:r>
      <w:bookmarkEnd w:id="2"/>
    </w:p>
    <w:p w:rsidR="00E725BC" w:rsidRPr="008C1083" w:rsidRDefault="00E725BC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工程主要</w:t>
      </w:r>
      <w:r w:rsidR="001D7BA3" w:rsidRPr="008C1083">
        <w:rPr>
          <w:rFonts w:eastAsiaTheme="minorEastAsia"/>
        </w:rPr>
        <w:t>模块</w:t>
      </w:r>
      <w:r w:rsidRPr="008C1083">
        <w:rPr>
          <w:rFonts w:eastAsiaTheme="minorEastAsia"/>
        </w:rPr>
        <w:t>结构如下：</w:t>
      </w:r>
    </w:p>
    <w:p w:rsidR="00E0452C" w:rsidRDefault="00E0452C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ab/>
      </w:r>
      <w:r w:rsidR="00FD1441" w:rsidRPr="008C1083">
        <w:rPr>
          <w:rFonts w:eastAsiaTheme="minorEastAsia"/>
          <w:noProof/>
        </w:rPr>
        <w:drawing>
          <wp:inline distT="0" distB="0" distL="0" distR="0">
            <wp:extent cx="3152775" cy="38957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028" w:rsidRDefault="00707028" w:rsidP="00E725BC">
      <w:pPr>
        <w:rPr>
          <w:rFonts w:eastAsiaTheme="minorEastAsia"/>
        </w:rPr>
      </w:pPr>
    </w:p>
    <w:p w:rsidR="00707028" w:rsidRPr="008C1083" w:rsidRDefault="00707028" w:rsidP="00E725BC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>其中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主要的模块所实现的功能如下</w:t>
      </w:r>
      <w:r>
        <w:rPr>
          <w:rFonts w:eastAsiaTheme="minorEastAsia" w:hint="eastAsia"/>
        </w:rPr>
        <w:t>：</w:t>
      </w:r>
    </w:p>
    <w:p w:rsidR="00C01485" w:rsidRPr="008C1083" w:rsidRDefault="00C01485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="00707028">
        <w:rPr>
          <w:rFonts w:eastAsiaTheme="minorEastAsia"/>
        </w:rPr>
        <w:tab/>
      </w:r>
      <w:r w:rsidR="00E2788A">
        <w:rPr>
          <w:noProof/>
        </w:rPr>
        <w:drawing>
          <wp:inline distT="0" distB="0" distL="0" distR="0">
            <wp:extent cx="2476500" cy="20574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DFB" w:rsidRPr="008C1083" w:rsidRDefault="00544DFB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下面详细介绍各个模块的设计与实现。</w:t>
      </w:r>
    </w:p>
    <w:p w:rsidR="00542EC2" w:rsidRPr="008C1083" w:rsidRDefault="00DE4B2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" w:name="_Toc406192582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 xml:space="preserve">1. </w:t>
      </w:r>
      <w:r w:rsidR="00816425" w:rsidRPr="008C1083">
        <w:rPr>
          <w:rFonts w:ascii="Times New Roman" w:eastAsiaTheme="minorEastAsia" w:hAnsi="Times New Roman"/>
          <w:color w:val="0070C0"/>
          <w:sz w:val="30"/>
          <w:szCs w:val="30"/>
        </w:rPr>
        <w:t>网页爬虫</w:t>
      </w:r>
      <w:bookmarkEnd w:id="3"/>
    </w:p>
    <w:p w:rsidR="00991595" w:rsidRPr="008C1083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" w:name="_Toc406192583"/>
      <w:r w:rsidRPr="008C1083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8C1083">
        <w:rPr>
          <w:rFonts w:eastAsiaTheme="minorEastAsia" w:hint="default"/>
          <w:color w:val="0070C0"/>
          <w:sz w:val="24"/>
          <w:szCs w:val="24"/>
        </w:rPr>
        <w:t xml:space="preserve">.1 </w:t>
      </w:r>
      <w:proofErr w:type="gramStart"/>
      <w:r w:rsidR="00991595" w:rsidRPr="008C1083">
        <w:rPr>
          <w:rFonts w:eastAsiaTheme="minorEastAsia" w:hint="default"/>
          <w:color w:val="0070C0"/>
          <w:sz w:val="24"/>
          <w:szCs w:val="24"/>
        </w:rPr>
        <w:t>爬取策略</w:t>
      </w:r>
      <w:bookmarkEnd w:id="4"/>
      <w:proofErr w:type="gramEnd"/>
    </w:p>
    <w:p w:rsidR="00795B7B" w:rsidRPr="008C1083" w:rsidRDefault="00795B7B" w:rsidP="00795B7B">
      <w:pPr>
        <w:spacing w:line="360" w:lineRule="auto"/>
        <w:ind w:firstLineChars="200" w:firstLine="48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本项目的</w:t>
      </w:r>
      <w:proofErr w:type="spellStart"/>
      <w:r w:rsidRPr="008C1083">
        <w:rPr>
          <w:rFonts w:eastAsiaTheme="minorEastAsia"/>
          <w:szCs w:val="24"/>
        </w:rPr>
        <w:t>GeekSpider</w:t>
      </w:r>
      <w:proofErr w:type="spellEnd"/>
      <w:r w:rsidRPr="008C1083">
        <w:rPr>
          <w:rFonts w:eastAsiaTheme="minorEastAsia"/>
          <w:szCs w:val="24"/>
        </w:rPr>
        <w:t>是基于开源</w:t>
      </w:r>
      <w:r w:rsidRPr="008C1083">
        <w:rPr>
          <w:rFonts w:eastAsiaTheme="minorEastAsia"/>
          <w:szCs w:val="24"/>
        </w:rPr>
        <w:t>JAVA</w:t>
      </w:r>
      <w:r w:rsidRPr="008C1083">
        <w:rPr>
          <w:rFonts w:eastAsiaTheme="minorEastAsia"/>
          <w:szCs w:val="24"/>
        </w:rPr>
        <w:t>爬虫</w:t>
      </w:r>
      <w:proofErr w:type="spellStart"/>
      <w:r w:rsidRPr="008C1083">
        <w:rPr>
          <w:rFonts w:eastAsiaTheme="minorEastAsia"/>
          <w:szCs w:val="24"/>
        </w:rPr>
        <w:t>WebCollector</w:t>
      </w:r>
      <w:proofErr w:type="spellEnd"/>
      <w:r w:rsidRPr="008C1083">
        <w:rPr>
          <w:rFonts w:eastAsiaTheme="minorEastAsia"/>
          <w:szCs w:val="24"/>
        </w:rPr>
        <w:t>实现而成。</w:t>
      </w:r>
      <w:proofErr w:type="spellStart"/>
      <w:r w:rsidRPr="008C1083">
        <w:rPr>
          <w:rFonts w:eastAsiaTheme="minorEastAsia"/>
          <w:szCs w:val="24"/>
        </w:rPr>
        <w:t>WebCollector</w:t>
      </w:r>
      <w:proofErr w:type="spellEnd"/>
      <w:r w:rsidRPr="008C1083">
        <w:rPr>
          <w:rFonts w:eastAsiaTheme="minorEastAsia"/>
          <w:szCs w:val="24"/>
        </w:rPr>
        <w:t>是一个无须配置、便于二次开发的</w:t>
      </w:r>
      <w:r w:rsidRPr="008C1083">
        <w:rPr>
          <w:rFonts w:eastAsiaTheme="minorEastAsia"/>
          <w:szCs w:val="24"/>
        </w:rPr>
        <w:t>JAVA</w:t>
      </w:r>
      <w:r w:rsidRPr="008C1083">
        <w:rPr>
          <w:rFonts w:eastAsiaTheme="minorEastAsia"/>
          <w:szCs w:val="24"/>
        </w:rPr>
        <w:t>爬虫框架（内核），它提供精简的</w:t>
      </w:r>
      <w:r w:rsidRPr="008C1083">
        <w:rPr>
          <w:rFonts w:eastAsiaTheme="minorEastAsia"/>
          <w:szCs w:val="24"/>
        </w:rPr>
        <w:t>API</w:t>
      </w:r>
      <w:r w:rsidRPr="008C1083">
        <w:rPr>
          <w:rFonts w:eastAsiaTheme="minorEastAsia"/>
          <w:szCs w:val="24"/>
        </w:rPr>
        <w:t>，只需少量代码即可实现一个功能强大的爬虫。</w:t>
      </w:r>
      <w:proofErr w:type="spellStart"/>
      <w:r w:rsidRPr="008C1083">
        <w:rPr>
          <w:rFonts w:eastAsiaTheme="minorEastAsia"/>
          <w:szCs w:val="24"/>
        </w:rPr>
        <w:t>GeekSpider</w:t>
      </w:r>
      <w:proofErr w:type="spellEnd"/>
      <w:r w:rsidRPr="008C1083">
        <w:rPr>
          <w:rFonts w:eastAsiaTheme="minorEastAsia"/>
          <w:szCs w:val="24"/>
        </w:rPr>
        <w:t>在此内核上采用基于广度优先算法的多线程网页获取，并通过一定正则约束条件，剔除获取到本地的网页的图片信息，</w:t>
      </w:r>
      <w:r w:rsidRPr="008C1083">
        <w:rPr>
          <w:rFonts w:eastAsiaTheme="minorEastAsia"/>
          <w:szCs w:val="24"/>
        </w:rPr>
        <w:t>script</w:t>
      </w:r>
      <w:r w:rsidRPr="008C1083">
        <w:rPr>
          <w:rFonts w:eastAsiaTheme="minorEastAsia"/>
          <w:szCs w:val="24"/>
        </w:rPr>
        <w:t>脚本信息等。并以网页的</w:t>
      </w:r>
      <w:r w:rsidRPr="008C1083">
        <w:rPr>
          <w:rFonts w:eastAsiaTheme="minorEastAsia"/>
          <w:szCs w:val="24"/>
        </w:rPr>
        <w:t>URL</w:t>
      </w:r>
      <w:r w:rsidRPr="008C1083">
        <w:rPr>
          <w:rFonts w:eastAsiaTheme="minorEastAsia"/>
          <w:szCs w:val="24"/>
        </w:rPr>
        <w:t>命名保存在本地（其中</w:t>
      </w:r>
      <w:r w:rsidRPr="008C1083">
        <w:rPr>
          <w:rFonts w:eastAsiaTheme="minorEastAsia"/>
          <w:szCs w:val="24"/>
        </w:rPr>
        <w:t>‘</w:t>
      </w:r>
      <w:r w:rsidRPr="008C1083">
        <w:rPr>
          <w:rFonts w:eastAsiaTheme="minorEastAsia"/>
          <w:szCs w:val="24"/>
        </w:rPr>
        <w:t>：</w:t>
      </w:r>
      <w:r w:rsidRPr="008C1083">
        <w:rPr>
          <w:rFonts w:eastAsiaTheme="minorEastAsia"/>
          <w:szCs w:val="24"/>
        </w:rPr>
        <w:t>’</w:t>
      </w:r>
      <w:r w:rsidRPr="008C1083">
        <w:rPr>
          <w:rFonts w:eastAsiaTheme="minorEastAsia"/>
          <w:szCs w:val="24"/>
        </w:rPr>
        <w:t>用</w:t>
      </w:r>
      <w:r w:rsidRPr="008C1083">
        <w:rPr>
          <w:rFonts w:eastAsiaTheme="minorEastAsia"/>
          <w:szCs w:val="24"/>
        </w:rPr>
        <w:t>‘$’</w:t>
      </w:r>
      <w:r w:rsidRPr="008C1083">
        <w:rPr>
          <w:rFonts w:eastAsiaTheme="minorEastAsia"/>
          <w:szCs w:val="24"/>
        </w:rPr>
        <w:t>代替，</w:t>
      </w:r>
      <w:r w:rsidRPr="008C1083">
        <w:rPr>
          <w:rFonts w:eastAsiaTheme="minorEastAsia"/>
          <w:szCs w:val="24"/>
        </w:rPr>
        <w:t>‘/’</w:t>
      </w:r>
      <w:r w:rsidRPr="008C1083">
        <w:rPr>
          <w:rFonts w:eastAsiaTheme="minorEastAsia"/>
          <w:szCs w:val="24"/>
        </w:rPr>
        <w:t>用</w:t>
      </w:r>
      <w:r w:rsidRPr="008C1083">
        <w:rPr>
          <w:rFonts w:eastAsiaTheme="minorEastAsia"/>
          <w:szCs w:val="24"/>
        </w:rPr>
        <w:t>‘#’</w:t>
      </w:r>
      <w:r w:rsidRPr="008C1083">
        <w:rPr>
          <w:rFonts w:eastAsiaTheme="minorEastAsia"/>
          <w:szCs w:val="24"/>
        </w:rPr>
        <w:t>代替，如：</w:t>
      </w:r>
      <w:proofErr w:type="gramStart"/>
      <w:r w:rsidRPr="008C1083">
        <w:rPr>
          <w:rFonts w:eastAsiaTheme="minorEastAsia"/>
          <w:szCs w:val="24"/>
        </w:rPr>
        <w:t>http</w:t>
      </w:r>
      <w:proofErr w:type="gramEnd"/>
      <w:r w:rsidRPr="008C1083">
        <w:rPr>
          <w:rFonts w:eastAsiaTheme="minorEastAsia"/>
          <w:szCs w:val="24"/>
        </w:rPr>
        <w:t>$##sports.163.com#04#0918#23#10J</w:t>
      </w:r>
    </w:p>
    <w:p w:rsidR="00795B7B" w:rsidRPr="008C1083" w:rsidRDefault="00795B7B" w:rsidP="00795B7B">
      <w:pPr>
        <w:spacing w:line="360" w:lineRule="auto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MFUK400051CA0.html</w:t>
      </w:r>
      <w:r w:rsidRPr="008C1083">
        <w:rPr>
          <w:rFonts w:eastAsiaTheme="minorEastAsia"/>
          <w:szCs w:val="24"/>
        </w:rPr>
        <w:t>）。</w:t>
      </w:r>
    </w:p>
    <w:p w:rsidR="00795B7B" w:rsidRPr="008C1083" w:rsidRDefault="00795B7B" w:rsidP="00E25C64">
      <w:pPr>
        <w:spacing w:line="300" w:lineRule="auto"/>
        <w:rPr>
          <w:rFonts w:eastAsiaTheme="minorEastAsia"/>
          <w:szCs w:val="24"/>
        </w:rPr>
      </w:pPr>
    </w:p>
    <w:p w:rsidR="00991595" w:rsidRPr="008C1083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5" w:name="_Toc406192584"/>
      <w:r w:rsidRPr="008C1083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8C1083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F74152" w:rsidRPr="008C1083">
        <w:rPr>
          <w:rFonts w:eastAsiaTheme="minorEastAsia" w:hint="default"/>
          <w:color w:val="0070C0"/>
          <w:sz w:val="24"/>
          <w:szCs w:val="24"/>
        </w:rPr>
        <w:t>具体实现</w:t>
      </w:r>
      <w:bookmarkEnd w:id="5"/>
    </w:p>
    <w:p w:rsidR="0082205E" w:rsidRDefault="0082205E" w:rsidP="0082205E">
      <w:pPr>
        <w:spacing w:line="398" w:lineRule="auto"/>
        <w:rPr>
          <w:rFonts w:eastAsiaTheme="minorEastAsia"/>
          <w:szCs w:val="24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274310" cy="3230880"/>
            <wp:effectExtent l="0" t="0" r="2540" b="7620"/>
            <wp:docPr id="8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05E" w:rsidRPr="0082205E" w:rsidRDefault="0082205E" w:rsidP="0082205E">
      <w:pPr>
        <w:spacing w:line="398" w:lineRule="auto"/>
        <w:rPr>
          <w:rFonts w:eastAsiaTheme="minorEastAsia"/>
          <w:szCs w:val="24"/>
        </w:rPr>
      </w:pPr>
    </w:p>
    <w:p w:rsidR="00244C92" w:rsidRPr="00E267F1" w:rsidRDefault="00244C92" w:rsidP="00E267F1">
      <w:pPr>
        <w:spacing w:line="398" w:lineRule="auto"/>
        <w:rPr>
          <w:rFonts w:eastAsiaTheme="minorEastAsia"/>
          <w:szCs w:val="24"/>
        </w:rPr>
      </w:pPr>
      <w:proofErr w:type="gramStart"/>
      <w:r w:rsidRPr="00E267F1">
        <w:rPr>
          <w:rFonts w:eastAsiaTheme="minorEastAsia"/>
          <w:szCs w:val="24"/>
        </w:rPr>
        <w:t>以爬取</w:t>
      </w:r>
      <w:proofErr w:type="gramEnd"/>
      <w:r w:rsidRPr="00E267F1">
        <w:rPr>
          <w:rFonts w:eastAsiaTheme="minorEastAsia"/>
          <w:szCs w:val="24"/>
        </w:rPr>
        <w:t>Sports163</w:t>
      </w:r>
      <w:r w:rsidRPr="00E267F1">
        <w:rPr>
          <w:rFonts w:eastAsiaTheme="minorEastAsia"/>
          <w:szCs w:val="24"/>
        </w:rPr>
        <w:t>为例</w:t>
      </w:r>
    </w:p>
    <w:p w:rsidR="00244C92" w:rsidRPr="008C1083" w:rsidRDefault="00244C92" w:rsidP="00244C92">
      <w:pPr>
        <w:pStyle w:val="a9"/>
        <w:numPr>
          <w:ilvl w:val="0"/>
          <w:numId w:val="6"/>
        </w:numPr>
        <w:spacing w:line="398" w:lineRule="auto"/>
        <w:ind w:firstLineChars="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继承</w:t>
      </w:r>
      <w:proofErr w:type="spellStart"/>
      <w:r w:rsidRPr="008C1083">
        <w:rPr>
          <w:rFonts w:eastAsiaTheme="minorEastAsia"/>
          <w:szCs w:val="24"/>
        </w:rPr>
        <w:t>WebCollector</w:t>
      </w:r>
      <w:proofErr w:type="spellEnd"/>
      <w:r w:rsidRPr="008C1083">
        <w:rPr>
          <w:rFonts w:eastAsiaTheme="minorEastAsia"/>
          <w:szCs w:val="24"/>
        </w:rPr>
        <w:t>中的</w:t>
      </w:r>
      <w:proofErr w:type="spellStart"/>
      <w:r w:rsidRPr="008C1083">
        <w:rPr>
          <w:rFonts w:eastAsiaTheme="minorEastAsia"/>
          <w:szCs w:val="24"/>
        </w:rPr>
        <w:t>BreadthCrawler</w:t>
      </w:r>
      <w:proofErr w:type="spellEnd"/>
      <w:r w:rsidRPr="008C1083">
        <w:rPr>
          <w:rFonts w:eastAsiaTheme="minorEastAsia"/>
          <w:szCs w:val="24"/>
        </w:rPr>
        <w:t>父类，派生出</w:t>
      </w:r>
      <w:r w:rsidRPr="008C1083">
        <w:rPr>
          <w:rFonts w:eastAsiaTheme="minorEastAsia"/>
          <w:szCs w:val="24"/>
        </w:rPr>
        <w:t>Spider163</w:t>
      </w:r>
      <w:r w:rsidRPr="008C1083">
        <w:rPr>
          <w:rFonts w:eastAsiaTheme="minorEastAsia"/>
          <w:szCs w:val="24"/>
        </w:rPr>
        <w:t>类</w:t>
      </w:r>
    </w:p>
    <w:p w:rsidR="00244C92" w:rsidRPr="008C1083" w:rsidRDefault="00244C92" w:rsidP="00244C92">
      <w:pPr>
        <w:pStyle w:val="a9"/>
        <w:numPr>
          <w:ilvl w:val="0"/>
          <w:numId w:val="6"/>
        </w:numPr>
        <w:spacing w:line="398" w:lineRule="auto"/>
        <w:ind w:firstLineChars="0"/>
        <w:rPr>
          <w:rFonts w:eastAsiaTheme="minorEastAsia"/>
          <w:szCs w:val="24"/>
        </w:rPr>
      </w:pPr>
      <w:proofErr w:type="gramStart"/>
      <w:r w:rsidRPr="008C1083">
        <w:rPr>
          <w:rFonts w:eastAsiaTheme="minorEastAsia"/>
          <w:szCs w:val="24"/>
        </w:rPr>
        <w:t>爬取网页</w:t>
      </w:r>
      <w:proofErr w:type="gramEnd"/>
      <w:r w:rsidRPr="008C1083">
        <w:rPr>
          <w:rFonts w:eastAsiaTheme="minorEastAsia"/>
          <w:szCs w:val="24"/>
        </w:rPr>
        <w:t>信息</w:t>
      </w:r>
    </w:p>
    <w:p w:rsidR="00244C92" w:rsidRPr="008C1083" w:rsidRDefault="00244C92" w:rsidP="00244C92">
      <w:pPr>
        <w:pStyle w:val="a9"/>
        <w:numPr>
          <w:ilvl w:val="0"/>
          <w:numId w:val="7"/>
        </w:numPr>
        <w:spacing w:line="398" w:lineRule="auto"/>
        <w:ind w:firstLineChars="0"/>
        <w:rPr>
          <w:rFonts w:eastAsiaTheme="minorEastAsia"/>
          <w:szCs w:val="24"/>
        </w:rPr>
      </w:pPr>
      <w:proofErr w:type="gramStart"/>
      <w:r w:rsidRPr="008C1083">
        <w:rPr>
          <w:rFonts w:eastAsiaTheme="minorEastAsia"/>
          <w:szCs w:val="24"/>
        </w:rPr>
        <w:t>设定爬取种子</w:t>
      </w:r>
      <w:proofErr w:type="gramEnd"/>
      <w:r w:rsidRPr="008C1083">
        <w:rPr>
          <w:rFonts w:eastAsiaTheme="minorEastAsia"/>
          <w:szCs w:val="24"/>
        </w:rPr>
        <w:t>入口，</w:t>
      </w:r>
      <w:r w:rsidRPr="008C1083">
        <w:rPr>
          <w:rFonts w:eastAsiaTheme="minorEastAsia"/>
          <w:color w:val="192943"/>
          <w:sz w:val="21"/>
          <w:szCs w:val="21"/>
          <w:shd w:val="clear" w:color="auto" w:fill="FFFFFF"/>
        </w:rPr>
        <w:t>一般把爬虫的种子设为网站的首页</w:t>
      </w:r>
      <w:r w:rsidRPr="008C1083">
        <w:rPr>
          <w:rFonts w:eastAsiaTheme="minorEastAsia"/>
          <w:szCs w:val="24"/>
        </w:rPr>
        <w:t>；</w:t>
      </w:r>
    </w:p>
    <w:p w:rsidR="00244C92" w:rsidRPr="008C1083" w:rsidRDefault="00244C92" w:rsidP="00244C92">
      <w:pPr>
        <w:pStyle w:val="a9"/>
        <w:numPr>
          <w:ilvl w:val="0"/>
          <w:numId w:val="7"/>
        </w:numPr>
        <w:spacing w:line="398" w:lineRule="auto"/>
        <w:ind w:firstLineChars="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lastRenderedPageBreak/>
        <w:t>定义正则约束条件，</w:t>
      </w:r>
      <w:proofErr w:type="gramStart"/>
      <w:r w:rsidRPr="008C1083">
        <w:rPr>
          <w:rFonts w:eastAsiaTheme="minorEastAsia"/>
          <w:szCs w:val="24"/>
        </w:rPr>
        <w:t>给定爬取约束</w:t>
      </w:r>
      <w:proofErr w:type="gramEnd"/>
      <w:r w:rsidRPr="008C1083">
        <w:rPr>
          <w:rFonts w:eastAsiaTheme="minorEastAsia"/>
          <w:szCs w:val="24"/>
        </w:rPr>
        <w:t>范围并且过滤网页中的图片格式信息；</w:t>
      </w:r>
    </w:p>
    <w:p w:rsidR="00244C92" w:rsidRPr="008C1083" w:rsidRDefault="00244C92" w:rsidP="00244C92">
      <w:pPr>
        <w:widowControl/>
        <w:numPr>
          <w:ilvl w:val="0"/>
          <w:numId w:val="7"/>
        </w:numPr>
        <w:shd w:val="clear" w:color="auto" w:fill="FFFFFF"/>
        <w:spacing w:after="75"/>
        <w:jc w:val="left"/>
        <w:rPr>
          <w:rFonts w:eastAsiaTheme="minorEastAsia"/>
          <w:szCs w:val="24"/>
        </w:rPr>
      </w:pPr>
      <w:bookmarkStart w:id="6" w:name="parameter"/>
      <w:proofErr w:type="gramStart"/>
      <w:r w:rsidRPr="008C1083">
        <w:rPr>
          <w:rFonts w:eastAsiaTheme="minorEastAsia"/>
          <w:szCs w:val="24"/>
        </w:rPr>
        <w:t>爬取参数</w:t>
      </w:r>
      <w:proofErr w:type="gramEnd"/>
      <w:r w:rsidRPr="008C1083">
        <w:rPr>
          <w:rFonts w:eastAsiaTheme="minorEastAsia"/>
          <w:szCs w:val="24"/>
        </w:rPr>
        <w:t>的设定</w:t>
      </w:r>
      <w:r w:rsidRPr="008C1083">
        <w:rPr>
          <w:rFonts w:eastAsiaTheme="minorEastAsia"/>
          <w:szCs w:val="24"/>
        </w:rPr>
        <w:t>(</w:t>
      </w:r>
      <w:r w:rsidRPr="008C1083">
        <w:rPr>
          <w:rFonts w:eastAsiaTheme="minorEastAsia"/>
          <w:szCs w:val="24"/>
        </w:rPr>
        <w:t>断点爬取、</w:t>
      </w:r>
      <w:proofErr w:type="gramStart"/>
      <w:r w:rsidRPr="008C1083">
        <w:rPr>
          <w:rFonts w:eastAsiaTheme="minorEastAsia"/>
          <w:szCs w:val="24"/>
        </w:rPr>
        <w:t>爬取深度</w:t>
      </w:r>
      <w:proofErr w:type="gramEnd"/>
      <w:r w:rsidRPr="008C1083">
        <w:rPr>
          <w:rFonts w:eastAsiaTheme="minorEastAsia"/>
          <w:szCs w:val="24"/>
        </w:rPr>
        <w:t>、</w:t>
      </w:r>
      <w:proofErr w:type="gramStart"/>
      <w:r w:rsidRPr="008C1083">
        <w:rPr>
          <w:rFonts w:eastAsiaTheme="minorEastAsia"/>
          <w:szCs w:val="24"/>
        </w:rPr>
        <w:t>爬取线程数</w:t>
      </w:r>
      <w:proofErr w:type="gramEnd"/>
      <w:r w:rsidRPr="008C1083">
        <w:rPr>
          <w:rFonts w:eastAsiaTheme="minorEastAsia"/>
          <w:szCs w:val="24"/>
        </w:rPr>
        <w:t>等）</w:t>
      </w:r>
      <w:bookmarkEnd w:id="6"/>
    </w:p>
    <w:p w:rsidR="00E267F1" w:rsidRPr="002839B5" w:rsidRDefault="00244C92" w:rsidP="002839B5">
      <w:pPr>
        <w:pStyle w:val="a9"/>
        <w:numPr>
          <w:ilvl w:val="0"/>
          <w:numId w:val="7"/>
        </w:numPr>
        <w:spacing w:line="398" w:lineRule="auto"/>
        <w:ind w:firstLineChars="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自定义</w:t>
      </w:r>
      <w:r w:rsidRPr="008C1083">
        <w:rPr>
          <w:rFonts w:eastAsiaTheme="minorEastAsia"/>
          <w:szCs w:val="24"/>
        </w:rPr>
        <w:t>visit</w:t>
      </w:r>
      <w:r w:rsidRPr="008C1083">
        <w:rPr>
          <w:rFonts w:eastAsiaTheme="minorEastAsia"/>
          <w:szCs w:val="24"/>
        </w:rPr>
        <w:t>函数访问获取的</w:t>
      </w:r>
      <w:r w:rsidRPr="008C1083">
        <w:rPr>
          <w:rFonts w:eastAsiaTheme="minorEastAsia"/>
          <w:szCs w:val="24"/>
        </w:rPr>
        <w:t>URL</w:t>
      </w:r>
      <w:r w:rsidRPr="008C1083">
        <w:rPr>
          <w:rFonts w:eastAsiaTheme="minorEastAsia"/>
          <w:szCs w:val="24"/>
        </w:rPr>
        <w:t>页面信息，并通过自定义的</w:t>
      </w:r>
      <w:proofErr w:type="spellStart"/>
      <w:r w:rsidRPr="008C1083">
        <w:rPr>
          <w:rFonts w:eastAsiaTheme="minorEastAsia"/>
          <w:szCs w:val="24"/>
        </w:rPr>
        <w:t>CreatHtml</w:t>
      </w:r>
      <w:proofErr w:type="spellEnd"/>
      <w:r w:rsidRPr="008C1083">
        <w:rPr>
          <w:rFonts w:eastAsiaTheme="minorEastAsia"/>
          <w:szCs w:val="24"/>
        </w:rPr>
        <w:t>类的</w:t>
      </w:r>
      <w:proofErr w:type="spellStart"/>
      <w:r w:rsidRPr="008C1083">
        <w:rPr>
          <w:rFonts w:eastAsiaTheme="minorEastAsia"/>
          <w:szCs w:val="24"/>
        </w:rPr>
        <w:t>OutputFile</w:t>
      </w:r>
      <w:proofErr w:type="spellEnd"/>
      <w:r w:rsidRPr="008C1083">
        <w:rPr>
          <w:rFonts w:eastAsiaTheme="minorEastAsia"/>
          <w:szCs w:val="24"/>
        </w:rPr>
        <w:t>方法把网页信息保存在指定目录下，其中在保存本地的过程中剔除不必要的</w:t>
      </w:r>
      <w:r w:rsidRPr="008C1083">
        <w:rPr>
          <w:rFonts w:eastAsiaTheme="minorEastAsia"/>
          <w:szCs w:val="24"/>
        </w:rPr>
        <w:t>Script</w:t>
      </w:r>
      <w:r w:rsidRPr="008C1083">
        <w:rPr>
          <w:rFonts w:eastAsiaTheme="minorEastAsia"/>
          <w:szCs w:val="24"/>
        </w:rPr>
        <w:t>脚本信息，为快照的实现减小文本规模。</w:t>
      </w:r>
    </w:p>
    <w:p w:rsidR="00244C92" w:rsidRPr="00E267F1" w:rsidRDefault="00244C92" w:rsidP="00E267F1">
      <w:pPr>
        <w:spacing w:line="398" w:lineRule="auto"/>
        <w:ind w:firstLine="420"/>
        <w:rPr>
          <w:rFonts w:eastAsiaTheme="minorEastAsia"/>
          <w:szCs w:val="24"/>
        </w:rPr>
      </w:pPr>
      <w:r w:rsidRPr="00E267F1">
        <w:rPr>
          <w:rFonts w:eastAsiaTheme="minorEastAsia"/>
          <w:szCs w:val="24"/>
        </w:rPr>
        <w:t>按照类似方法</w:t>
      </w:r>
      <w:r w:rsidR="00E176F9">
        <w:rPr>
          <w:rFonts w:eastAsiaTheme="minorEastAsia" w:hint="eastAsia"/>
          <w:szCs w:val="24"/>
        </w:rPr>
        <w:t>，能够</w:t>
      </w:r>
      <w:r w:rsidRPr="00E267F1">
        <w:rPr>
          <w:rFonts w:eastAsiaTheme="minorEastAsia"/>
          <w:szCs w:val="24"/>
        </w:rPr>
        <w:t>获取</w:t>
      </w:r>
      <w:r w:rsidRPr="00E267F1">
        <w:rPr>
          <w:rFonts w:eastAsiaTheme="minorEastAsia"/>
          <w:szCs w:val="24"/>
        </w:rPr>
        <w:t xml:space="preserve"> MSN</w:t>
      </w:r>
      <w:r w:rsidRPr="00E267F1">
        <w:rPr>
          <w:rFonts w:eastAsiaTheme="minorEastAsia"/>
          <w:szCs w:val="24"/>
        </w:rPr>
        <w:t>，</w:t>
      </w:r>
      <w:r w:rsidRPr="00E267F1">
        <w:rPr>
          <w:rFonts w:eastAsiaTheme="minorEastAsia"/>
          <w:szCs w:val="24"/>
        </w:rPr>
        <w:t>QQ</w:t>
      </w:r>
      <w:r w:rsidRPr="00E267F1">
        <w:rPr>
          <w:rFonts w:eastAsiaTheme="minorEastAsia"/>
          <w:szCs w:val="24"/>
        </w:rPr>
        <w:t>，</w:t>
      </w:r>
      <w:proofErr w:type="spellStart"/>
      <w:r w:rsidRPr="00E267F1">
        <w:rPr>
          <w:rFonts w:eastAsiaTheme="minorEastAsia"/>
          <w:szCs w:val="24"/>
        </w:rPr>
        <w:t>Sohu</w:t>
      </w:r>
      <w:proofErr w:type="spellEnd"/>
      <w:r w:rsidRPr="00E267F1">
        <w:rPr>
          <w:rFonts w:eastAsiaTheme="minorEastAsia"/>
          <w:szCs w:val="24"/>
        </w:rPr>
        <w:t>等</w:t>
      </w:r>
      <w:r w:rsidR="00D03992">
        <w:rPr>
          <w:rFonts w:eastAsiaTheme="minorEastAsia"/>
          <w:szCs w:val="24"/>
        </w:rPr>
        <w:t>门户网站的</w:t>
      </w:r>
      <w:r w:rsidRPr="00E267F1">
        <w:rPr>
          <w:rFonts w:eastAsiaTheme="minorEastAsia"/>
          <w:szCs w:val="24"/>
        </w:rPr>
        <w:t>体育新闻信息。</w:t>
      </w:r>
    </w:p>
    <w:p w:rsidR="00895877" w:rsidRPr="008C1083" w:rsidRDefault="00895877" w:rsidP="00E25C64">
      <w:pPr>
        <w:spacing w:line="300" w:lineRule="auto"/>
        <w:ind w:firstLineChars="200" w:firstLine="480"/>
        <w:rPr>
          <w:rFonts w:eastAsiaTheme="minorEastAsia"/>
          <w:szCs w:val="24"/>
        </w:rPr>
      </w:pPr>
    </w:p>
    <w:p w:rsidR="00542EC2" w:rsidRPr="008C1083" w:rsidRDefault="002E1DD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7" w:name="_Toc406192585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2</w:t>
      </w:r>
      <w:r w:rsidR="00082E2C"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索引构建</w:t>
      </w:r>
      <w:bookmarkEnd w:id="7"/>
    </w:p>
    <w:p w:rsidR="005377A8" w:rsidRPr="008C1083" w:rsidRDefault="005377A8" w:rsidP="00E25C64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</w:rPr>
        <w:sym w:font="Wingdings" w:char="F0E0"/>
      </w:r>
      <w:r w:rsidRPr="008C1083">
        <w:rPr>
          <w:rFonts w:eastAsiaTheme="minorEastAsia"/>
        </w:rPr>
        <w:t>裕杰</w:t>
      </w:r>
    </w:p>
    <w:p w:rsidR="005377A8" w:rsidRPr="008C1083" w:rsidRDefault="005377A8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kern w:val="2"/>
        </w:rPr>
      </w:pPr>
    </w:p>
    <w:p w:rsidR="00542EC2" w:rsidRPr="008C1083" w:rsidRDefault="0069222B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color w:val="333333"/>
          <w:sz w:val="21"/>
          <w:szCs w:val="21"/>
        </w:rPr>
      </w:pPr>
      <w:r w:rsidRPr="008C1083">
        <w:rPr>
          <w:rFonts w:ascii="Times New Roman" w:eastAsiaTheme="minorEastAsia" w:hAnsi="Times New Roman" w:cs="Times New Roman"/>
          <w:kern w:val="2"/>
        </w:rPr>
        <w:tab/>
      </w:r>
      <w:r w:rsidR="00B004D1" w:rsidRPr="008C1083">
        <w:rPr>
          <w:rFonts w:ascii="Times New Roman" w:eastAsiaTheme="minorEastAsia" w:hAnsi="Times New Roman" w:cs="Times New Roman"/>
          <w:kern w:val="2"/>
        </w:rPr>
        <w:t>总体介绍</w:t>
      </w:r>
    </w:p>
    <w:p w:rsidR="00542EC2" w:rsidRPr="008C1083" w:rsidRDefault="009C120F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8" w:name="_Toc406192586"/>
      <w:r w:rsidRPr="008C1083">
        <w:rPr>
          <w:rFonts w:eastAsiaTheme="minorEastAsia" w:hint="default"/>
          <w:color w:val="0070C0"/>
          <w:sz w:val="24"/>
          <w:szCs w:val="24"/>
        </w:rPr>
        <w:t>2</w:t>
      </w:r>
      <w:r w:rsidR="00542EC2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B41E2E" w:rsidRPr="008C1083">
        <w:rPr>
          <w:rFonts w:eastAsiaTheme="minorEastAsia" w:hint="default"/>
          <w:color w:val="0070C0"/>
          <w:sz w:val="24"/>
          <w:szCs w:val="24"/>
        </w:rPr>
        <w:t>1</w:t>
      </w:r>
      <w:r w:rsidR="00542EC2"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426BC1" w:rsidRPr="008C1083">
        <w:rPr>
          <w:rFonts w:eastAsiaTheme="minorEastAsia" w:hint="default"/>
          <w:color w:val="0070C0"/>
          <w:sz w:val="24"/>
          <w:szCs w:val="24"/>
        </w:rPr>
        <w:t>数据结构</w:t>
      </w:r>
      <w:bookmarkEnd w:id="8"/>
    </w:p>
    <w:p w:rsidR="00926A74" w:rsidRPr="008C1083" w:rsidRDefault="00926A74" w:rsidP="00E25C64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</w:rPr>
        <w:sym w:font="Wingdings" w:char="F0E0"/>
      </w:r>
      <w:r w:rsidRPr="008C1083">
        <w:rPr>
          <w:rFonts w:eastAsiaTheme="minorEastAsia"/>
        </w:rPr>
        <w:t>裕杰</w:t>
      </w:r>
    </w:p>
    <w:p w:rsidR="00542EC2" w:rsidRPr="008C1083" w:rsidRDefault="009403AF" w:rsidP="00E25C64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数据库、索引在内存中的结构等</w:t>
      </w:r>
    </w:p>
    <w:p w:rsidR="00542EC2" w:rsidRPr="008C1083" w:rsidRDefault="00A07FE3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9" w:name="_Toc406192587"/>
      <w:r w:rsidRPr="008C1083">
        <w:rPr>
          <w:rFonts w:eastAsiaTheme="minorEastAsia" w:hint="default"/>
          <w:color w:val="0070C0"/>
          <w:sz w:val="24"/>
          <w:szCs w:val="24"/>
        </w:rPr>
        <w:t>2</w:t>
      </w:r>
      <w:r w:rsidR="003E54D4" w:rsidRPr="008C1083">
        <w:rPr>
          <w:rFonts w:eastAsiaTheme="minorEastAsia" w:hint="default"/>
          <w:color w:val="0070C0"/>
          <w:sz w:val="24"/>
          <w:szCs w:val="24"/>
        </w:rPr>
        <w:t>.2</w:t>
      </w:r>
      <w:r w:rsidR="00542EC2"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3654BB" w:rsidRPr="008C1083">
        <w:rPr>
          <w:rFonts w:eastAsiaTheme="minorEastAsia" w:hint="default"/>
          <w:color w:val="0070C0"/>
          <w:sz w:val="24"/>
          <w:szCs w:val="24"/>
        </w:rPr>
        <w:t>构建</w:t>
      </w:r>
      <w:r w:rsidRPr="008C1083">
        <w:rPr>
          <w:rFonts w:eastAsiaTheme="minorEastAsia" w:hint="default"/>
          <w:color w:val="0070C0"/>
          <w:sz w:val="24"/>
          <w:szCs w:val="24"/>
        </w:rPr>
        <w:t>流程</w:t>
      </w:r>
      <w:bookmarkEnd w:id="9"/>
    </w:p>
    <w:p w:rsidR="0052253F" w:rsidRPr="008C1083" w:rsidRDefault="0052253F" w:rsidP="00E25C64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</w:rPr>
        <w:sym w:font="Wingdings" w:char="F0E0"/>
      </w:r>
      <w:r w:rsidRPr="008C1083">
        <w:rPr>
          <w:rFonts w:eastAsiaTheme="minorEastAsia"/>
        </w:rPr>
        <w:t>裕杰</w:t>
      </w:r>
    </w:p>
    <w:p w:rsidR="00CD1C20" w:rsidRPr="008C1083" w:rsidRDefault="00542EC2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</w:p>
    <w:p w:rsidR="00542EC2" w:rsidRPr="008C1083" w:rsidRDefault="00542EC2" w:rsidP="00E25C64">
      <w:pPr>
        <w:spacing w:line="300" w:lineRule="auto"/>
        <w:rPr>
          <w:rFonts w:eastAsiaTheme="minorEastAsia"/>
        </w:rPr>
      </w:pPr>
    </w:p>
    <w:p w:rsidR="00542EC2" w:rsidRPr="008C1083" w:rsidRDefault="00E62F89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10" w:name="_Toc405806046"/>
      <w:bookmarkStart w:id="11" w:name="_Toc406192588"/>
      <w:r w:rsidRPr="008C1083">
        <w:rPr>
          <w:rFonts w:eastAsiaTheme="minorEastAsia" w:hint="default"/>
          <w:color w:val="0070C0"/>
          <w:sz w:val="24"/>
          <w:szCs w:val="24"/>
        </w:rPr>
        <w:t>2</w:t>
      </w:r>
      <w:r w:rsidR="003E54D4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542EC2" w:rsidRPr="008C1083">
        <w:rPr>
          <w:rFonts w:eastAsiaTheme="minorEastAsia" w:hint="default"/>
          <w:color w:val="0070C0"/>
          <w:sz w:val="24"/>
          <w:szCs w:val="24"/>
        </w:rPr>
        <w:t xml:space="preserve">3 </w:t>
      </w:r>
      <w:r w:rsidR="00F64DBD" w:rsidRPr="008C1083">
        <w:rPr>
          <w:rFonts w:eastAsiaTheme="minorEastAsia" w:hint="default"/>
          <w:color w:val="0070C0"/>
          <w:sz w:val="24"/>
          <w:szCs w:val="24"/>
        </w:rPr>
        <w:t>网页过滤</w:t>
      </w:r>
      <w:bookmarkEnd w:id="10"/>
      <w:bookmarkEnd w:id="11"/>
    </w:p>
    <w:p w:rsidR="00E57D1C" w:rsidRPr="008C1083" w:rsidRDefault="001C3DD2" w:rsidP="00E25C64">
      <w:pPr>
        <w:spacing w:line="300" w:lineRule="auto"/>
        <w:ind w:firstLine="42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本项目的网页过滤部分采用开源第三方工具</w:t>
      </w:r>
      <w:proofErr w:type="spellStart"/>
      <w:r w:rsidRPr="008C1083">
        <w:rPr>
          <w:rFonts w:eastAsiaTheme="minorEastAsia"/>
          <w:szCs w:val="24"/>
        </w:rPr>
        <w:t>htmlparser</w:t>
      </w:r>
      <w:proofErr w:type="spellEnd"/>
      <w:r w:rsidR="00583731" w:rsidRPr="008C1083">
        <w:rPr>
          <w:rFonts w:eastAsiaTheme="minorEastAsia"/>
          <w:szCs w:val="24"/>
        </w:rPr>
        <w:t>（</w:t>
      </w:r>
      <w:r w:rsidR="0028505B" w:rsidRPr="008C1083">
        <w:rPr>
          <w:rFonts w:eastAsiaTheme="minorEastAsia"/>
          <w:szCs w:val="24"/>
        </w:rPr>
        <w:t>http://htmlparser.sou</w:t>
      </w:r>
    </w:p>
    <w:p w:rsidR="001C3DD2" w:rsidRPr="008C1083" w:rsidRDefault="0028505B" w:rsidP="00EF0C45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rceforge.net/</w:t>
      </w:r>
      <w:r w:rsidR="00583731" w:rsidRPr="008C1083">
        <w:rPr>
          <w:rFonts w:eastAsiaTheme="minorEastAsia"/>
          <w:szCs w:val="24"/>
        </w:rPr>
        <w:t>）</w:t>
      </w:r>
      <w:r w:rsidR="001C3DD2" w:rsidRPr="008C1083">
        <w:rPr>
          <w:rFonts w:eastAsiaTheme="minorEastAsia"/>
          <w:szCs w:val="24"/>
        </w:rPr>
        <w:t>，并</w:t>
      </w:r>
      <w:r w:rsidR="00AC7810" w:rsidRPr="008C1083">
        <w:rPr>
          <w:rFonts w:eastAsiaTheme="minorEastAsia"/>
          <w:szCs w:val="24"/>
        </w:rPr>
        <w:t>结合了正则表达式过滤等方法，</w:t>
      </w:r>
      <w:r w:rsidR="00EF0C45" w:rsidRPr="008C1083">
        <w:rPr>
          <w:rFonts w:eastAsiaTheme="minorEastAsia"/>
          <w:szCs w:val="24"/>
        </w:rPr>
        <w:t>加以封装，以实现项目需求。</w:t>
      </w:r>
      <w:r w:rsidR="001C3DD2" w:rsidRPr="008C1083">
        <w:rPr>
          <w:rFonts w:eastAsiaTheme="minorEastAsia"/>
          <w:szCs w:val="24"/>
        </w:rPr>
        <w:t>封装后的代码结构如下：</w:t>
      </w:r>
    </w:p>
    <w:p w:rsidR="001C3DD2" w:rsidRPr="008C1083" w:rsidRDefault="001C3DD2" w:rsidP="00552B59">
      <w:pPr>
        <w:spacing w:line="300" w:lineRule="auto"/>
        <w:ind w:left="840" w:firstLine="420"/>
        <w:rPr>
          <w:rFonts w:eastAsiaTheme="minorEastAsia"/>
          <w:szCs w:val="24"/>
        </w:rPr>
      </w:pPr>
      <w:r w:rsidRPr="008C1083">
        <w:rPr>
          <w:rFonts w:eastAsiaTheme="minorEastAsia"/>
          <w:noProof/>
        </w:rPr>
        <w:lastRenderedPageBreak/>
        <w:drawing>
          <wp:inline distT="0" distB="0" distL="0" distR="0">
            <wp:extent cx="2981325" cy="25717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C45" w:rsidRPr="008C1083" w:rsidRDefault="00EF0C45" w:rsidP="00EF0C45">
      <w:pPr>
        <w:spacing w:line="300" w:lineRule="auto"/>
        <w:rPr>
          <w:rFonts w:eastAsiaTheme="minorEastAsia"/>
          <w:szCs w:val="24"/>
        </w:rPr>
      </w:pPr>
    </w:p>
    <w:p w:rsidR="00EF0C45" w:rsidRPr="008C1083" w:rsidRDefault="006167E1" w:rsidP="00EF0C45">
      <w:pPr>
        <w:spacing w:line="300" w:lineRule="auto"/>
        <w:ind w:firstLine="42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该类</w:t>
      </w:r>
      <w:r w:rsidR="00EF0C45" w:rsidRPr="008C1083">
        <w:rPr>
          <w:rFonts w:eastAsiaTheme="minorEastAsia"/>
          <w:szCs w:val="24"/>
        </w:rPr>
        <w:t>主要实现了对网页信息的抽取，包括</w:t>
      </w:r>
      <w:r w:rsidR="00EF0C45" w:rsidRPr="008C1083">
        <w:rPr>
          <w:rFonts w:eastAsiaTheme="minorEastAsia"/>
          <w:szCs w:val="24"/>
        </w:rPr>
        <w:t>title</w:t>
      </w:r>
      <w:r w:rsidR="00EF0C45" w:rsidRPr="008C1083">
        <w:rPr>
          <w:rFonts w:eastAsiaTheme="minorEastAsia"/>
          <w:szCs w:val="24"/>
        </w:rPr>
        <w:t>、</w:t>
      </w:r>
      <w:r w:rsidR="00EF0C45" w:rsidRPr="008C1083">
        <w:rPr>
          <w:rFonts w:eastAsiaTheme="minorEastAsia"/>
          <w:szCs w:val="24"/>
        </w:rPr>
        <w:t>description</w:t>
      </w:r>
      <w:r w:rsidR="00EF0C45" w:rsidRPr="008C1083">
        <w:rPr>
          <w:rFonts w:eastAsiaTheme="minorEastAsia"/>
          <w:szCs w:val="24"/>
        </w:rPr>
        <w:t>、</w:t>
      </w:r>
      <w:r w:rsidR="00EF0C45" w:rsidRPr="008C1083">
        <w:rPr>
          <w:rFonts w:eastAsiaTheme="minorEastAsia"/>
          <w:szCs w:val="24"/>
        </w:rPr>
        <w:t>keywords</w:t>
      </w:r>
      <w:r w:rsidR="00EF0C45" w:rsidRPr="008C1083">
        <w:rPr>
          <w:rFonts w:eastAsiaTheme="minorEastAsia"/>
          <w:szCs w:val="24"/>
        </w:rPr>
        <w:t>、</w:t>
      </w:r>
      <w:r w:rsidR="00EF0C45" w:rsidRPr="008C1083">
        <w:rPr>
          <w:rFonts w:eastAsiaTheme="minorEastAsia"/>
          <w:szCs w:val="24"/>
        </w:rPr>
        <w:t>public time</w:t>
      </w:r>
      <w:r w:rsidR="00EF0C45" w:rsidRPr="008C1083">
        <w:rPr>
          <w:rFonts w:eastAsiaTheme="minorEastAsia"/>
          <w:szCs w:val="24"/>
        </w:rPr>
        <w:t>以及网页正文等。目前可</w:t>
      </w:r>
      <w:proofErr w:type="gramStart"/>
      <w:r w:rsidR="00EF0C45" w:rsidRPr="008C1083">
        <w:rPr>
          <w:rFonts w:eastAsiaTheme="minorEastAsia"/>
          <w:szCs w:val="24"/>
        </w:rPr>
        <w:t>实现对搜狐</w:t>
      </w:r>
      <w:proofErr w:type="gramEnd"/>
      <w:r w:rsidR="00EF0C45" w:rsidRPr="008C1083">
        <w:rPr>
          <w:rFonts w:eastAsiaTheme="minorEastAsia"/>
          <w:szCs w:val="24"/>
        </w:rPr>
        <w:t>、网易、腾讯、</w:t>
      </w:r>
      <w:r w:rsidR="00EF0C45" w:rsidRPr="008C1083">
        <w:rPr>
          <w:rFonts w:eastAsiaTheme="minorEastAsia"/>
          <w:szCs w:val="24"/>
        </w:rPr>
        <w:t>MSN</w:t>
      </w:r>
      <w:r w:rsidR="00EF0C45" w:rsidRPr="008C1083">
        <w:rPr>
          <w:rFonts w:eastAsiaTheme="minorEastAsia"/>
          <w:szCs w:val="24"/>
        </w:rPr>
        <w:t>四大门户网站的新闻网页过滤。</w:t>
      </w:r>
      <w:r w:rsidR="00BA6286" w:rsidRPr="008C1083">
        <w:rPr>
          <w:rFonts w:eastAsiaTheme="minorEastAsia"/>
          <w:szCs w:val="24"/>
        </w:rPr>
        <w:t>其中四大门户网站网页中的</w:t>
      </w:r>
      <w:r w:rsidR="00BA6286" w:rsidRPr="008C1083">
        <w:rPr>
          <w:rFonts w:eastAsiaTheme="minorEastAsia"/>
          <w:szCs w:val="24"/>
        </w:rPr>
        <w:t>title</w:t>
      </w:r>
      <w:r w:rsidR="00BA6286" w:rsidRPr="008C1083">
        <w:rPr>
          <w:rFonts w:eastAsiaTheme="minorEastAsia"/>
          <w:szCs w:val="24"/>
        </w:rPr>
        <w:t>、</w:t>
      </w:r>
      <w:r w:rsidR="00BA6286" w:rsidRPr="008C1083">
        <w:rPr>
          <w:rFonts w:eastAsiaTheme="minorEastAsia"/>
          <w:szCs w:val="24"/>
        </w:rPr>
        <w:t>description</w:t>
      </w:r>
      <w:r w:rsidR="00BA6286" w:rsidRPr="008C1083">
        <w:rPr>
          <w:rFonts w:eastAsiaTheme="minorEastAsia"/>
          <w:szCs w:val="24"/>
        </w:rPr>
        <w:t>和</w:t>
      </w:r>
      <w:r w:rsidR="00BA6286" w:rsidRPr="008C1083">
        <w:rPr>
          <w:rFonts w:eastAsiaTheme="minorEastAsia"/>
          <w:szCs w:val="24"/>
        </w:rPr>
        <w:t>keywords</w:t>
      </w:r>
      <w:r w:rsidR="00BA6286" w:rsidRPr="008C1083">
        <w:rPr>
          <w:rFonts w:eastAsiaTheme="minorEastAsia"/>
          <w:szCs w:val="24"/>
        </w:rPr>
        <w:t>内容均可以通过相同的网页标签定位并获取。但是对于</w:t>
      </w:r>
      <w:r w:rsidR="00BA6286" w:rsidRPr="008C1083">
        <w:rPr>
          <w:rFonts w:eastAsiaTheme="minorEastAsia"/>
          <w:szCs w:val="24"/>
        </w:rPr>
        <w:t>public time</w:t>
      </w:r>
      <w:r w:rsidR="00BA6286" w:rsidRPr="008C1083">
        <w:rPr>
          <w:rFonts w:eastAsiaTheme="minorEastAsia"/>
          <w:szCs w:val="24"/>
        </w:rPr>
        <w:t>，四大网站的标签均不同，并且对于同一</w:t>
      </w:r>
      <w:r w:rsidR="00CA0514" w:rsidRPr="008C1083">
        <w:rPr>
          <w:rFonts w:eastAsiaTheme="minorEastAsia"/>
          <w:szCs w:val="24"/>
        </w:rPr>
        <w:t>个</w:t>
      </w:r>
      <w:r w:rsidR="00BA6286" w:rsidRPr="008C1083">
        <w:rPr>
          <w:rFonts w:eastAsiaTheme="minorEastAsia"/>
          <w:szCs w:val="24"/>
        </w:rPr>
        <w:t>网站，其不同年份的</w:t>
      </w:r>
      <w:r w:rsidR="00BA6286" w:rsidRPr="008C1083">
        <w:rPr>
          <w:rFonts w:eastAsiaTheme="minorEastAsia"/>
          <w:szCs w:val="24"/>
        </w:rPr>
        <w:t>public time</w:t>
      </w:r>
      <w:r w:rsidR="00BA6286" w:rsidRPr="008C1083">
        <w:rPr>
          <w:rFonts w:eastAsiaTheme="minorEastAsia"/>
          <w:szCs w:val="24"/>
        </w:rPr>
        <w:t>标签也都不同，因此此处并未采用</w:t>
      </w:r>
      <w:proofErr w:type="spellStart"/>
      <w:r w:rsidR="00BA6286" w:rsidRPr="008C1083">
        <w:rPr>
          <w:rFonts w:eastAsiaTheme="minorEastAsia"/>
          <w:szCs w:val="24"/>
        </w:rPr>
        <w:t>htmlparser</w:t>
      </w:r>
      <w:proofErr w:type="spellEnd"/>
      <w:r w:rsidR="00BA6286" w:rsidRPr="008C1083">
        <w:rPr>
          <w:rFonts w:eastAsiaTheme="minorEastAsia"/>
          <w:szCs w:val="24"/>
        </w:rPr>
        <w:t>来抽取，而是使用了正则表达式</w:t>
      </w:r>
      <w:r w:rsidR="005D2F4C" w:rsidRPr="008C1083">
        <w:rPr>
          <w:rFonts w:eastAsiaTheme="minorEastAsia"/>
          <w:szCs w:val="24"/>
        </w:rPr>
        <w:t>，</w:t>
      </w:r>
      <w:r w:rsidR="00CE78FD" w:rsidRPr="008C1083">
        <w:rPr>
          <w:rFonts w:eastAsiaTheme="minorEastAsia"/>
          <w:szCs w:val="24"/>
        </w:rPr>
        <w:t>具体</w:t>
      </w:r>
      <w:r w:rsidR="005D2F4C" w:rsidRPr="008C1083">
        <w:rPr>
          <w:rFonts w:eastAsiaTheme="minorEastAsia"/>
          <w:szCs w:val="24"/>
        </w:rPr>
        <w:t>实现如下：</w:t>
      </w:r>
    </w:p>
    <w:p w:rsidR="00D230E1" w:rsidRPr="008C1083" w:rsidRDefault="00D230E1" w:rsidP="00E25C64">
      <w:pPr>
        <w:spacing w:line="300" w:lineRule="auto"/>
        <w:ind w:firstLine="420"/>
        <w:rPr>
          <w:rFonts w:eastAsiaTheme="minorEastAsia"/>
          <w:szCs w:val="24"/>
        </w:rPr>
      </w:pPr>
    </w:p>
    <w:p w:rsidR="00734F58" w:rsidRPr="008C1083" w:rsidRDefault="00734F58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12" w:name="_Toc405806047"/>
      <w:bookmarkStart w:id="13" w:name="_Toc406192589"/>
      <w:r w:rsidRPr="008C1083">
        <w:rPr>
          <w:rFonts w:eastAsiaTheme="minorEastAsia" w:hint="default"/>
          <w:color w:val="0070C0"/>
          <w:sz w:val="24"/>
          <w:szCs w:val="24"/>
        </w:rPr>
        <w:t>2.</w:t>
      </w:r>
      <w:r w:rsidR="009D62EF" w:rsidRPr="008C1083">
        <w:rPr>
          <w:rFonts w:eastAsiaTheme="minorEastAsia" w:hint="default"/>
          <w:color w:val="0070C0"/>
          <w:sz w:val="24"/>
          <w:szCs w:val="24"/>
        </w:rPr>
        <w:t>4</w:t>
      </w:r>
      <w:r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BC227F" w:rsidRPr="008C1083">
        <w:rPr>
          <w:rFonts w:eastAsiaTheme="minorEastAsia" w:hint="default"/>
          <w:color w:val="0070C0"/>
          <w:sz w:val="24"/>
          <w:szCs w:val="24"/>
        </w:rPr>
        <w:t>文本</w:t>
      </w:r>
      <w:r w:rsidRPr="008C1083">
        <w:rPr>
          <w:rFonts w:eastAsiaTheme="minorEastAsia" w:hint="default"/>
          <w:color w:val="0070C0"/>
          <w:sz w:val="24"/>
          <w:szCs w:val="24"/>
        </w:rPr>
        <w:t>分词</w:t>
      </w:r>
      <w:bookmarkEnd w:id="12"/>
      <w:bookmarkEnd w:id="13"/>
    </w:p>
    <w:p w:rsidR="00AC0E9F" w:rsidRPr="008C1083" w:rsidRDefault="005C3B77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Fonts w:eastAsiaTheme="minorEastAsia"/>
        </w:rPr>
        <w:tab/>
      </w:r>
      <w:r w:rsidR="006E5880" w:rsidRPr="008C1083">
        <w:rPr>
          <w:rFonts w:eastAsiaTheme="minorEastAsia"/>
          <w:szCs w:val="24"/>
        </w:rPr>
        <w:t>项目中的分词</w:t>
      </w:r>
      <w:r w:rsidR="00AC0E9F" w:rsidRPr="008C1083">
        <w:rPr>
          <w:rFonts w:eastAsiaTheme="minorEastAsia"/>
          <w:szCs w:val="24"/>
        </w:rPr>
        <w:t>模块使用了</w:t>
      </w:r>
      <w:proofErr w:type="spellStart"/>
      <w:r w:rsidR="003C3030" w:rsidRPr="008C1083">
        <w:rPr>
          <w:rFonts w:eastAsiaTheme="minorEastAsia"/>
          <w:szCs w:val="24"/>
        </w:rPr>
        <w:t>Ansj</w:t>
      </w:r>
      <w:proofErr w:type="spellEnd"/>
      <w:r w:rsidR="00473B91" w:rsidRPr="008C1083">
        <w:rPr>
          <w:rFonts w:eastAsiaTheme="minorEastAsia"/>
          <w:szCs w:val="24"/>
        </w:rPr>
        <w:t>（</w:t>
      </w:r>
      <w:r w:rsidR="00473B91" w:rsidRPr="008C1083">
        <w:rPr>
          <w:rFonts w:eastAsiaTheme="minorEastAsia"/>
          <w:szCs w:val="24"/>
        </w:rPr>
        <w:t>https://github.com/NLPchina/ansj_seg</w:t>
      </w:r>
      <w:r w:rsidR="00473B91" w:rsidRPr="008C1083">
        <w:rPr>
          <w:rFonts w:eastAsiaTheme="minorEastAsia"/>
          <w:szCs w:val="24"/>
        </w:rPr>
        <w:t>）</w:t>
      </w:r>
      <w:r w:rsidR="00AC0E9F" w:rsidRPr="008C1083">
        <w:rPr>
          <w:rFonts w:eastAsiaTheme="minorEastAsia"/>
          <w:szCs w:val="24"/>
        </w:rPr>
        <w:t>第三方开源中文分词工具。</w:t>
      </w:r>
      <w:proofErr w:type="spellStart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Ansj</w:t>
      </w:r>
      <w:proofErr w:type="spellEnd"/>
      <w:r w:rsidR="002946A8" w:rsidRPr="008C1083">
        <w:rPr>
          <w:rFonts w:eastAsiaTheme="minorEastAsia"/>
          <w:color w:val="000000"/>
          <w:szCs w:val="24"/>
          <w:shd w:val="clear" w:color="auto" w:fill="FFFFFF"/>
        </w:rPr>
        <w:t>作者孙健，其实现是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基于中科院的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 xml:space="preserve"> </w:t>
      </w:r>
      <w:proofErr w:type="spellStart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ictclas</w:t>
      </w:r>
      <w:proofErr w:type="spellEnd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 xml:space="preserve"> 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中文分词算法，比其他常用的开源分词工具（如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mmseg4j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）的分词准确率更高。</w:t>
      </w:r>
      <w:r w:rsidR="00AC0E9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 </w:t>
      </w:r>
    </w:p>
    <w:p w:rsidR="00BB7201" w:rsidRPr="008C1083" w:rsidRDefault="00872587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</w:p>
    <w:p w:rsidR="00D411BE" w:rsidRPr="008C1083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分词方法</w:t>
      </w:r>
    </w:p>
    <w:p w:rsidR="00872587" w:rsidRPr="008C1083" w:rsidRDefault="00BB7201" w:rsidP="00E25C64">
      <w:pPr>
        <w:spacing w:line="300" w:lineRule="auto"/>
        <w:ind w:firstLine="42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proofErr w:type="spellStart"/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nsj</w:t>
      </w:r>
      <w:proofErr w:type="spellEnd"/>
      <w:r w:rsidR="0087258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主要分词方法有：基本分词（</w:t>
      </w:r>
      <w:proofErr w:type="spellStart"/>
      <w:r w:rsidR="0087258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BaseAnalysis</w:t>
      </w:r>
      <w:proofErr w:type="spellEnd"/>
      <w:r w:rsidR="0087258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）、精准分词（</w:t>
      </w:r>
      <w:proofErr w:type="spellStart"/>
      <w:r w:rsidR="0087258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ToAnalysis</w:t>
      </w:r>
      <w:proofErr w:type="spellEnd"/>
      <w:r w:rsidR="0087258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）、</w:t>
      </w:r>
      <w:proofErr w:type="spellStart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nlp</w:t>
      </w:r>
      <w:proofErr w:type="spellEnd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分词（</w:t>
      </w:r>
      <w:proofErr w:type="spellStart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NlpAnalysis</w:t>
      </w:r>
      <w:proofErr w:type="spellEnd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）、面向索引的分词（</w:t>
      </w:r>
      <w:proofErr w:type="spellStart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IndexAnalysis</w:t>
      </w:r>
      <w:proofErr w:type="spellEnd"/>
      <w:r w:rsidR="00785BB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）</w:t>
      </w:r>
      <w:r w:rsidR="005A0AE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  <w:r w:rsidR="00D20C7E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四种方法的对比如下表：</w:t>
      </w:r>
    </w:p>
    <w:p w:rsidR="00D20C7E" w:rsidRPr="008C1083" w:rsidRDefault="00D20C7E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Fonts w:eastAsiaTheme="minorEastAsia"/>
          <w:noProof/>
          <w:szCs w:val="24"/>
        </w:rPr>
        <w:drawing>
          <wp:inline distT="0" distB="0" distL="0" distR="0">
            <wp:extent cx="5076825" cy="9810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AE9" w:rsidRPr="008C1083" w:rsidRDefault="00885707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考虑到基本分词</w:t>
      </w:r>
      <w:r w:rsidR="0006265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功能单一，因此不采用该方法。</w:t>
      </w:r>
      <w:r w:rsidR="00921FF5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而对于面向索引分词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</w:t>
      </w:r>
      <w:r w:rsidR="00FA3B0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特点是充分考虑了歧义句</w:t>
      </w:r>
      <w:r w:rsidR="00B9024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的因素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比如对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“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主副食品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”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分词，能够产生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[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主副食品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 xml:space="preserve">/n, 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主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lastRenderedPageBreak/>
        <w:t>副食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 xml:space="preserve">, 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副食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 xml:space="preserve">, 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副食品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 xml:space="preserve">, 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食品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]</w:t>
      </w:r>
      <w:r w:rsidR="004926F4" w:rsidRPr="008C1083">
        <w:rPr>
          <w:rStyle w:val="apple-converted-space"/>
          <w:rFonts w:eastAsiaTheme="minorEastAsia"/>
          <w:szCs w:val="24"/>
          <w:shd w:val="clear" w:color="auto" w:fill="FFFFFF"/>
        </w:rPr>
        <w:t>五个分词结果，鉴于其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分词结果会派生出很多新词</w:t>
      </w:r>
      <w:r w:rsidR="0069235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会极大</w:t>
      </w:r>
      <w:r w:rsidR="004926F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增加倒排索引的规模，因此</w:t>
      </w:r>
      <w:r w:rsidR="00FA3B0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不在本项目总采用。</w:t>
      </w:r>
    </w:p>
    <w:p w:rsidR="006A6484" w:rsidRPr="008C1083" w:rsidRDefault="006778CC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  <w:r w:rsidR="003C3030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NLP</w:t>
      </w:r>
      <w:r w:rsidR="003C3030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分词功能强大，</w:t>
      </w:r>
      <w:r w:rsidR="00B77D8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能够支持新词发现功能。</w:t>
      </w:r>
      <w:r w:rsidR="00B61B9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但是执行时间相对较长，并且非常消耗内存。</w:t>
      </w:r>
      <w:r w:rsidR="00FE19C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而精准分词在易用性</w:t>
      </w:r>
      <w:r w:rsidR="006F621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、</w:t>
      </w:r>
      <w:r w:rsidR="00FE19C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稳定性</w:t>
      </w:r>
      <w:r w:rsidR="006F621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、</w:t>
      </w:r>
      <w:r w:rsidR="00FE19C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准确性</w:t>
      </w:r>
      <w:r w:rsidR="006F621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、</w:t>
      </w:r>
      <w:r w:rsidR="00FE19C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以及分词效率上都取得了一个不错的平衡</w:t>
      </w:r>
      <w:r w:rsidR="003C3030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也是作者</w:t>
      </w:r>
      <w:r w:rsidR="00995F0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亲自推荐</w:t>
      </w:r>
      <w:r w:rsidR="003C3030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的方法</w:t>
      </w:r>
      <w:r w:rsidR="00102C0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（</w:t>
      </w:r>
      <w:r w:rsidR="005F469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https://github.com/NLPchina/an</w:t>
      </w:r>
    </w:p>
    <w:p w:rsidR="00690E9B" w:rsidRPr="008C1083" w:rsidRDefault="005F469D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proofErr w:type="spellStart"/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sj_seg</w:t>
      </w:r>
      <w:proofErr w:type="spellEnd"/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/issues/156</w:t>
      </w:r>
      <w:r w:rsidR="00102C02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）</w:t>
      </w:r>
      <w:r w:rsidR="003C3030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  <w:r w:rsidR="003A799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我们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经过粗略测试，</w:t>
      </w:r>
      <w:r w:rsidR="000E17C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在同样的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软硬件环境下，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NLP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方法初始化时间约为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00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秒，而精准分词方法只需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0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秒左右</w:t>
      </w:r>
      <w:r w:rsidR="0081392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来初始化。而在内存占用方面，</w:t>
      </w:r>
      <w:r w:rsidR="0081392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NLP</w:t>
      </w:r>
      <w:r w:rsidR="0081392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方法相比于精准分词方法占用了极大部分内存</w:t>
      </w:r>
      <w:r w:rsidR="008D7FC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而且其分词时间也更久</w:t>
      </w:r>
      <w:r w:rsidR="001A768D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622977" w:rsidRPr="008C1083" w:rsidRDefault="005F469D" w:rsidP="00B1566D">
      <w:pPr>
        <w:spacing w:line="300" w:lineRule="auto"/>
        <w:ind w:firstLine="42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综合上述考虑，本项目中对于</w:t>
      </w:r>
      <w:r w:rsidR="00D17AD8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索引构建过程中对文本的分词采用精准分词方法，为了保持一致性，对于搜索语句的分词也采用该方法。</w:t>
      </w:r>
    </w:p>
    <w:p w:rsidR="00FA3B0F" w:rsidRPr="008C1083" w:rsidRDefault="00FA3B0F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</w:p>
    <w:p w:rsidR="00D411BE" w:rsidRPr="008C1083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词典</w:t>
      </w:r>
    </w:p>
    <w:p w:rsidR="00C21B51" w:rsidRPr="008C1083" w:rsidRDefault="00F44261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  <w:proofErr w:type="spellStart"/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nsj</w:t>
      </w:r>
      <w:proofErr w:type="spellEnd"/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默认分词词典有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386211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词项，共</w:t>
      </w:r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6MB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左右</w:t>
      </w:r>
      <w:r w:rsidR="00266F2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即便如此，该词典也只涵盖了</w:t>
      </w:r>
      <w:r w:rsidR="00A036CE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首字母从</w:t>
      </w:r>
      <w:r w:rsidR="00266F2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-G</w:t>
      </w:r>
      <w:r w:rsidR="002B13C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的常用词项</w:t>
      </w:r>
      <w:r w:rsidR="005767E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不过在实际体验中对分词结果的影响不大</w:t>
      </w:r>
      <w:r w:rsidR="00C21B5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F44261" w:rsidRPr="008C1083" w:rsidRDefault="00F44261" w:rsidP="00C21B51">
      <w:pPr>
        <w:spacing w:line="300" w:lineRule="auto"/>
        <w:ind w:firstLine="420"/>
        <w:rPr>
          <w:rFonts w:eastAsiaTheme="minorEastAsia"/>
          <w:szCs w:val="24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停用词</w:t>
      </w:r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需要自行添加，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本项目</w:t>
      </w:r>
      <w:r w:rsidR="00F72D9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添加的停用词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有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534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，</w:t>
      </w:r>
      <w:r w:rsidR="00E2432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大小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共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0.2KB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956A46" w:rsidRPr="008C1083" w:rsidRDefault="00956A46" w:rsidP="00E25C64">
      <w:pPr>
        <w:spacing w:line="300" w:lineRule="auto"/>
        <w:rPr>
          <w:rFonts w:eastAsiaTheme="minorEastAsia"/>
          <w:szCs w:val="24"/>
        </w:rPr>
      </w:pPr>
    </w:p>
    <w:p w:rsidR="004F4BD1" w:rsidRPr="008C1083" w:rsidRDefault="004F4BD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14" w:name="_Toc406192590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检索策略</w:t>
      </w:r>
      <w:bookmarkEnd w:id="14"/>
    </w:p>
    <w:p w:rsidR="00345323" w:rsidRPr="00345323" w:rsidRDefault="00345323" w:rsidP="00345323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345323">
        <w:rPr>
          <w:rStyle w:val="apple-converted-space"/>
          <w:color w:val="000000"/>
          <w:szCs w:val="24"/>
          <w:shd w:val="clear" w:color="auto" w:fill="FFFFFF"/>
        </w:rPr>
        <w:t>检索步骤如下：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  <w:kern w:val="2"/>
        </w:rPr>
        <w:t>启动服务器，初始化搜索服务，包括初始化配置、数据库，加载词典、热词、和部分倒排索引表到内存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用户输入查询词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proofErr w:type="gramStart"/>
      <w:r w:rsidRPr="00027CC4">
        <w:rPr>
          <w:rFonts w:ascii="Times New Roman" w:eastAsiaTheme="minorEastAsia" w:hAnsiTheme="minorEastAsia" w:cs="Times New Roman"/>
          <w:color w:val="000000" w:themeColor="text1"/>
        </w:rPr>
        <w:t>根据热词和</w:t>
      </w:r>
      <w:proofErr w:type="gramEnd"/>
      <w:r w:rsidRPr="00027CC4">
        <w:rPr>
          <w:rFonts w:ascii="Times New Roman" w:eastAsiaTheme="minorEastAsia" w:hAnsiTheme="minorEastAsia" w:cs="Times New Roman"/>
          <w:color w:val="000000" w:themeColor="text1"/>
        </w:rPr>
        <w:t>历史搜索记录对查询词自动补全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对查询词分词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根据分词结果</w:t>
      </w:r>
      <w:proofErr w:type="gramStart"/>
      <w:r w:rsidRPr="00027CC4">
        <w:rPr>
          <w:rFonts w:ascii="Times New Roman" w:eastAsiaTheme="minorEastAsia" w:hAnsiTheme="minorEastAsia" w:cs="Times New Roman"/>
          <w:color w:val="000000" w:themeColor="text1"/>
        </w:rPr>
        <w:t>从词项映射</w:t>
      </w:r>
      <w:proofErr w:type="gramEnd"/>
      <w:r w:rsidRPr="00027CC4">
        <w:rPr>
          <w:rFonts w:ascii="Times New Roman" w:eastAsiaTheme="minorEastAsia" w:hAnsiTheme="minorEastAsia" w:cs="Times New Roman"/>
          <w:color w:val="000000" w:themeColor="text1"/>
        </w:rPr>
        <w:t>表</w:t>
      </w:r>
      <w:proofErr w:type="gramStart"/>
      <w:r w:rsidRPr="00027CC4">
        <w:rPr>
          <w:rFonts w:ascii="Times New Roman" w:eastAsiaTheme="minorEastAsia" w:hAnsiTheme="minorEastAsia" w:cs="Times New Roman"/>
          <w:color w:val="000000" w:themeColor="text1"/>
        </w:rPr>
        <w:t>获取词项</w:t>
      </w:r>
      <w:proofErr w:type="gramEnd"/>
      <w:r w:rsidRPr="00027CC4">
        <w:rPr>
          <w:rFonts w:ascii="Times New Roman" w:eastAsiaTheme="minorEastAsia" w:hAnsi="Times New Roman" w:cs="Times New Roman"/>
          <w:color w:val="000000" w:themeColor="text1"/>
        </w:rPr>
        <w:t>ID</w:t>
      </w:r>
      <w:r w:rsidRPr="00027CC4">
        <w:rPr>
          <w:rFonts w:ascii="Times New Roman" w:eastAsiaTheme="minorEastAsia" w:hAnsiTheme="minorEastAsia" w:cs="Times New Roman"/>
          <w:color w:val="000000" w:themeColor="text1"/>
        </w:rPr>
        <w:t>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proofErr w:type="gramStart"/>
      <w:r w:rsidRPr="00027CC4">
        <w:rPr>
          <w:rFonts w:ascii="Times New Roman" w:eastAsiaTheme="minorEastAsia" w:hAnsiTheme="minorEastAsia" w:cs="Times New Roman"/>
          <w:color w:val="000000" w:themeColor="text1"/>
        </w:rPr>
        <w:t>根据词项</w:t>
      </w:r>
      <w:proofErr w:type="gramEnd"/>
      <w:r w:rsidRPr="00027CC4">
        <w:rPr>
          <w:rFonts w:ascii="Times New Roman" w:eastAsiaTheme="minorEastAsia" w:hAnsi="Times New Roman" w:cs="Times New Roman"/>
          <w:color w:val="000000" w:themeColor="text1"/>
        </w:rPr>
        <w:t>ID</w:t>
      </w:r>
      <w:r w:rsidRPr="00027CC4">
        <w:rPr>
          <w:rFonts w:ascii="Times New Roman" w:eastAsiaTheme="minorEastAsia" w:hAnsiTheme="minorEastAsia" w:cs="Times New Roman"/>
          <w:color w:val="000000" w:themeColor="text1"/>
        </w:rPr>
        <w:t>从倒排索引表中获得</w:t>
      </w:r>
      <w:proofErr w:type="gramStart"/>
      <w:r w:rsidRPr="00027CC4">
        <w:rPr>
          <w:rFonts w:ascii="Times New Roman" w:eastAsiaTheme="minorEastAsia" w:hAnsiTheme="minorEastAsia" w:cs="Times New Roman"/>
          <w:color w:val="000000" w:themeColor="text1"/>
        </w:rPr>
        <w:t>各个词项</w:t>
      </w:r>
      <w:proofErr w:type="gramEnd"/>
      <w:r w:rsidRPr="00027CC4">
        <w:rPr>
          <w:rFonts w:ascii="Times New Roman" w:eastAsiaTheme="minorEastAsia" w:hAnsi="Times New Roman" w:cs="Times New Roman"/>
          <w:color w:val="000000" w:themeColor="text1"/>
        </w:rPr>
        <w:t>ID</w:t>
      </w:r>
      <w:r w:rsidRPr="00027CC4">
        <w:rPr>
          <w:rFonts w:ascii="Times New Roman" w:eastAsiaTheme="minorEastAsia" w:hAnsiTheme="minorEastAsia" w:cs="Times New Roman"/>
          <w:color w:val="000000" w:themeColor="text1"/>
        </w:rPr>
        <w:t>对应的倒排文档集合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color w:val="000000" w:themeColor="text1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如果查找不到相关文档，则从数据库中</w:t>
      </w:r>
      <w:r>
        <w:rPr>
          <w:rFonts w:ascii="Times New Roman" w:eastAsiaTheme="minorEastAsia" w:hAnsiTheme="minorEastAsia" w:cs="Times New Roman" w:hint="eastAsia"/>
          <w:color w:val="000000" w:themeColor="text1"/>
        </w:rPr>
        <w:t>读取该</w:t>
      </w:r>
      <w:r w:rsidRPr="00027CC4">
        <w:rPr>
          <w:rFonts w:ascii="Times New Roman" w:eastAsiaTheme="minorEastAsia" w:hAnsiTheme="minorEastAsia" w:cs="Times New Roman"/>
          <w:color w:val="000000" w:themeColor="text1"/>
        </w:rPr>
        <w:t>词项</w:t>
      </w:r>
      <w:r w:rsidRPr="00027CC4">
        <w:rPr>
          <w:rFonts w:ascii="Times New Roman" w:eastAsiaTheme="minorEastAsia" w:hAnsi="Times New Roman" w:cs="Times New Roman"/>
          <w:color w:val="000000" w:themeColor="text1"/>
        </w:rPr>
        <w:t>ID</w:t>
      </w:r>
      <w:r w:rsidRPr="00027CC4">
        <w:rPr>
          <w:rFonts w:ascii="Times New Roman" w:eastAsiaTheme="minorEastAsia" w:hAnsiTheme="minorEastAsia" w:cs="Times New Roman"/>
          <w:color w:val="000000" w:themeColor="text1"/>
        </w:rPr>
        <w:t>对应的倒排文档集合</w:t>
      </w:r>
      <w:r>
        <w:rPr>
          <w:rFonts w:ascii="Times New Roman" w:eastAsiaTheme="minorEastAsia" w:hAnsiTheme="minorEastAsia" w:cs="Times New Roman" w:hint="eastAsia"/>
          <w:color w:val="000000" w:themeColor="text1"/>
        </w:rPr>
        <w:t>；</w:t>
      </w:r>
      <w:r w:rsidRPr="00027CC4">
        <w:rPr>
          <w:rFonts w:ascii="Times New Roman" w:eastAsiaTheme="minorEastAsia" w:hAnsi="Times New Roman" w:cs="Times New Roman"/>
          <w:color w:val="000000" w:themeColor="text1"/>
        </w:rPr>
        <w:t xml:space="preserve"> 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color w:val="000000" w:themeColor="text1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若仍无相关文档，则执行相似单词查找，将推荐词返回给前端。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将文档集合按照其长度升序排列做合并操作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color w:val="000000" w:themeColor="text1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根据</w:t>
      </w:r>
      <w:proofErr w:type="spellStart"/>
      <w:r w:rsidRPr="00027CC4">
        <w:rPr>
          <w:rFonts w:ascii="Times New Roman" w:eastAsiaTheme="minorEastAsia" w:hAnsi="Times New Roman" w:cs="Times New Roman"/>
          <w:color w:val="000000" w:themeColor="text1"/>
        </w:rPr>
        <w:t>tf-idf</w:t>
      </w:r>
      <w:proofErr w:type="spellEnd"/>
      <w:r w:rsidRPr="00027CC4">
        <w:rPr>
          <w:rFonts w:ascii="Times New Roman" w:eastAsiaTheme="minorEastAsia" w:hAnsiTheme="minorEastAsia" w:cs="Times New Roman"/>
          <w:color w:val="000000" w:themeColor="text1"/>
        </w:rPr>
        <w:t>权重计算文档集合中每篇文档得分，并排序；</w:t>
      </w:r>
    </w:p>
    <w:p w:rsidR="00345323" w:rsidRPr="00027CC4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t>对排序后的相关文档集聚类，将聚类后的最终结果返回给前端；</w:t>
      </w:r>
    </w:p>
    <w:p w:rsidR="004F4BD1" w:rsidRPr="00345323" w:rsidRDefault="00345323" w:rsidP="00345323">
      <w:pPr>
        <w:pStyle w:val="HTML"/>
        <w:numPr>
          <w:ilvl w:val="0"/>
          <w:numId w:val="9"/>
        </w:numPr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</w:rPr>
      </w:pPr>
      <w:r w:rsidRPr="00027CC4">
        <w:rPr>
          <w:rFonts w:ascii="Times New Roman" w:eastAsiaTheme="minorEastAsia" w:hAnsiTheme="minorEastAsia" w:cs="Times New Roman"/>
          <w:color w:val="000000" w:themeColor="text1"/>
        </w:rPr>
        <w:lastRenderedPageBreak/>
        <w:t>前端显示搜索结果</w:t>
      </w:r>
    </w:p>
    <w:p w:rsidR="004F4BD1" w:rsidRPr="008C1083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15" w:name="_Toc406192591"/>
      <w:r w:rsidRPr="008C1083">
        <w:rPr>
          <w:rFonts w:eastAsiaTheme="minorEastAsia" w:hint="default"/>
          <w:color w:val="0070C0"/>
          <w:sz w:val="24"/>
          <w:szCs w:val="24"/>
        </w:rPr>
        <w:t>3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1A2447" w:rsidRPr="008C1083">
        <w:rPr>
          <w:rFonts w:eastAsiaTheme="minorEastAsia" w:hint="default"/>
          <w:color w:val="0070C0"/>
          <w:sz w:val="24"/>
          <w:szCs w:val="24"/>
        </w:rPr>
        <w:t>1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2C0950" w:rsidRPr="008C1083">
        <w:rPr>
          <w:rFonts w:eastAsiaTheme="minorEastAsia" w:hint="default"/>
          <w:color w:val="0070C0"/>
          <w:sz w:val="24"/>
          <w:szCs w:val="24"/>
        </w:rPr>
        <w:t>检索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流程</w:t>
      </w:r>
      <w:bookmarkEnd w:id="15"/>
    </w:p>
    <w:p w:rsidR="00345323" w:rsidRPr="00027CC4" w:rsidRDefault="00345323" w:rsidP="00345323">
      <w:pPr>
        <w:spacing w:line="25" w:lineRule="atLeast"/>
        <w:ind w:firstLine="420"/>
        <w:rPr>
          <w:rFonts w:eastAsiaTheme="minorEastAsia"/>
        </w:rPr>
      </w:pPr>
      <w:r>
        <w:rPr>
          <w:rFonts w:eastAsiaTheme="minorEastAsia" w:hint="eastAsia"/>
        </w:rPr>
        <w:t>服务器启动后的初始化操作和用户查询检索的</w:t>
      </w:r>
      <w:r w:rsidRPr="00027CC4">
        <w:rPr>
          <w:rFonts w:eastAsiaTheme="minorEastAsia" w:hAnsiTheme="minorEastAsia"/>
        </w:rPr>
        <w:t>流程图</w:t>
      </w:r>
      <w:r>
        <w:rPr>
          <w:rFonts w:eastAsiaTheme="minorEastAsia" w:hAnsiTheme="minorEastAsia" w:hint="eastAsia"/>
        </w:rPr>
        <w:t>如下所示：</w:t>
      </w:r>
    </w:p>
    <w:p w:rsidR="00345323" w:rsidRPr="00027CC4" w:rsidRDefault="00345323" w:rsidP="00345323">
      <w:pPr>
        <w:spacing w:line="25" w:lineRule="atLeast"/>
        <w:rPr>
          <w:rFonts w:eastAsiaTheme="minorEastAsia"/>
        </w:rPr>
      </w:pPr>
    </w:p>
    <w:p w:rsidR="00345323" w:rsidRPr="00027CC4" w:rsidRDefault="00345323" w:rsidP="00345323">
      <w:pPr>
        <w:spacing w:line="25" w:lineRule="atLeast"/>
        <w:rPr>
          <w:rFonts w:eastAsiaTheme="minorEastAsia"/>
        </w:rPr>
      </w:pPr>
      <w:r>
        <w:object w:dxaOrig="23072" w:dyaOrig="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.25pt" o:ole="">
            <v:imagedata r:id="rId16" o:title=""/>
          </v:shape>
          <o:OLEObject Type="Embed" ProgID="Visio.Drawing.11" ShapeID="_x0000_i1025" DrawAspect="Content" ObjectID="_1479934558" r:id="rId17"/>
        </w:object>
      </w:r>
    </w:p>
    <w:p w:rsidR="00345323" w:rsidRPr="00027CC4" w:rsidRDefault="00345323" w:rsidP="00345323">
      <w:pPr>
        <w:spacing w:line="25" w:lineRule="atLeast"/>
        <w:rPr>
          <w:rFonts w:eastAsiaTheme="minorEastAsia"/>
        </w:rPr>
      </w:pPr>
    </w:p>
    <w:p w:rsidR="004F4BD1" w:rsidRPr="008C1083" w:rsidRDefault="00345323" w:rsidP="00345323">
      <w:pPr>
        <w:spacing w:line="25" w:lineRule="atLeast"/>
        <w:rPr>
          <w:rFonts w:eastAsiaTheme="minorEastAsia"/>
        </w:rPr>
      </w:pPr>
      <w:r>
        <w:object w:dxaOrig="21457" w:dyaOrig="12398">
          <v:shape id="_x0000_i1026" type="#_x0000_t75" style="width:415.5pt;height:240.75pt" o:ole="">
            <v:imagedata r:id="rId18" o:title=""/>
          </v:shape>
          <o:OLEObject Type="Embed" ProgID="Visio.Drawing.11" ShapeID="_x0000_i1026" DrawAspect="Content" ObjectID="_1479934559" r:id="rId19"/>
        </w:object>
      </w:r>
    </w:p>
    <w:p w:rsidR="004F4BD1" w:rsidRPr="008C1083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16" w:name="_Toc406192592"/>
      <w:r w:rsidRPr="008C1083">
        <w:rPr>
          <w:rFonts w:eastAsiaTheme="minorEastAsia" w:hint="default"/>
          <w:color w:val="0070C0"/>
          <w:sz w:val="24"/>
          <w:szCs w:val="24"/>
        </w:rPr>
        <w:t>3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914149" w:rsidRPr="008C1083">
        <w:rPr>
          <w:rFonts w:eastAsiaTheme="minorEastAsia" w:hint="default"/>
          <w:color w:val="0070C0"/>
          <w:sz w:val="24"/>
          <w:szCs w:val="24"/>
        </w:rPr>
        <w:t xml:space="preserve">2 </w:t>
      </w:r>
      <w:r w:rsidR="006E1EE6" w:rsidRPr="008C1083">
        <w:rPr>
          <w:rFonts w:eastAsiaTheme="minorEastAsia" w:hint="default"/>
          <w:color w:val="0070C0"/>
          <w:sz w:val="24"/>
          <w:szCs w:val="24"/>
        </w:rPr>
        <w:t>结果</w:t>
      </w:r>
      <w:r w:rsidR="000E13D6" w:rsidRPr="008C1083">
        <w:rPr>
          <w:rFonts w:eastAsiaTheme="minorEastAsia" w:hint="default"/>
          <w:color w:val="0070C0"/>
          <w:sz w:val="24"/>
          <w:szCs w:val="24"/>
        </w:rPr>
        <w:t>排序</w:t>
      </w:r>
      <w:bookmarkEnd w:id="16"/>
    </w:p>
    <w:p w:rsidR="00D05FB6" w:rsidRPr="008C1083" w:rsidRDefault="00D05FB6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b/>
        </w:rPr>
        <w:t>胜者表</w:t>
      </w:r>
    </w:p>
    <w:p w:rsidR="00DD691A" w:rsidRPr="008C1083" w:rsidRDefault="00DD691A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由于倒排索引中已经存储了每篇文档的</w:t>
      </w:r>
      <w:proofErr w:type="spellStart"/>
      <w:r w:rsidR="00D05FB6" w:rsidRPr="008C1083">
        <w:rPr>
          <w:rFonts w:eastAsiaTheme="minorEastAsia"/>
        </w:rPr>
        <w:t>tf-idf</w:t>
      </w:r>
      <w:proofErr w:type="spellEnd"/>
      <w:r w:rsidRPr="008C1083">
        <w:rPr>
          <w:rFonts w:eastAsiaTheme="minorEastAsia"/>
        </w:rPr>
        <w:t>信息</w:t>
      </w:r>
      <w:r w:rsidR="00D05FB6" w:rsidRPr="008C1083">
        <w:rPr>
          <w:rFonts w:eastAsiaTheme="minorEastAsia"/>
        </w:rPr>
        <w:t>，因此，</w:t>
      </w:r>
      <w:r w:rsidR="00EE2622" w:rsidRPr="008C1083">
        <w:rPr>
          <w:rFonts w:eastAsiaTheme="minorEastAsia"/>
        </w:rPr>
        <w:t>在搜索引起首次启动，加载倒排索引到内存的时候</w:t>
      </w:r>
      <w:r w:rsidR="005B0CE8" w:rsidRPr="008C1083">
        <w:rPr>
          <w:rFonts w:eastAsiaTheme="minorEastAsia"/>
        </w:rPr>
        <w:t>，程序会对</w:t>
      </w:r>
      <w:proofErr w:type="gramStart"/>
      <w:r w:rsidR="005B0CE8" w:rsidRPr="008C1083">
        <w:rPr>
          <w:rFonts w:eastAsiaTheme="minorEastAsia"/>
        </w:rPr>
        <w:t>每个词项的</w:t>
      </w:r>
      <w:proofErr w:type="gramEnd"/>
      <w:r w:rsidR="005B0CE8" w:rsidRPr="008C1083">
        <w:rPr>
          <w:rFonts w:eastAsiaTheme="minorEastAsia"/>
        </w:rPr>
        <w:t>倒排索引按照和</w:t>
      </w:r>
      <w:proofErr w:type="spellStart"/>
      <w:r w:rsidR="005B0CE8" w:rsidRPr="008C1083">
        <w:rPr>
          <w:rFonts w:eastAsiaTheme="minorEastAsia"/>
        </w:rPr>
        <w:t>tf-idf</w:t>
      </w:r>
      <w:proofErr w:type="spellEnd"/>
      <w:r w:rsidR="005B0CE8" w:rsidRPr="008C1083">
        <w:rPr>
          <w:rFonts w:eastAsiaTheme="minorEastAsia"/>
        </w:rPr>
        <w:t>值由高到底排序，并且截取出</w:t>
      </w:r>
      <w:proofErr w:type="spellStart"/>
      <w:r w:rsidR="005B0CE8" w:rsidRPr="008C1083">
        <w:rPr>
          <w:rFonts w:eastAsiaTheme="minorEastAsia"/>
        </w:rPr>
        <w:t>TopK</w:t>
      </w:r>
      <w:proofErr w:type="spellEnd"/>
      <w:r w:rsidR="005B0CE8" w:rsidRPr="008C1083">
        <w:rPr>
          <w:rFonts w:eastAsiaTheme="minorEastAsia"/>
        </w:rPr>
        <w:t>（在</w:t>
      </w:r>
      <w:proofErr w:type="spellStart"/>
      <w:r w:rsidR="005B0CE8" w:rsidRPr="008C1083">
        <w:rPr>
          <w:rFonts w:eastAsiaTheme="minorEastAsia"/>
        </w:rPr>
        <w:t>configuration.properties</w:t>
      </w:r>
      <w:proofErr w:type="spellEnd"/>
      <w:r w:rsidR="002F6981" w:rsidRPr="008C1083">
        <w:rPr>
          <w:rFonts w:eastAsiaTheme="minorEastAsia"/>
        </w:rPr>
        <w:t>里</w:t>
      </w:r>
      <w:r w:rsidR="005B0CE8" w:rsidRPr="008C1083">
        <w:rPr>
          <w:rFonts w:eastAsiaTheme="minorEastAsia"/>
        </w:rPr>
        <w:t>可配置</w:t>
      </w:r>
      <w:r w:rsidR="007C5D00" w:rsidRPr="008C1083">
        <w:rPr>
          <w:rFonts w:eastAsiaTheme="minorEastAsia"/>
        </w:rPr>
        <w:t>，默认为</w:t>
      </w:r>
      <w:r w:rsidR="007C5D00" w:rsidRPr="008C1083">
        <w:rPr>
          <w:rFonts w:eastAsiaTheme="minorEastAsia"/>
        </w:rPr>
        <w:t>50</w:t>
      </w:r>
      <w:r w:rsidR="005B0CE8" w:rsidRPr="008C1083">
        <w:rPr>
          <w:rFonts w:eastAsiaTheme="minorEastAsia"/>
        </w:rPr>
        <w:t>）篇文档</w:t>
      </w:r>
      <w:r w:rsidR="007F21B3" w:rsidRPr="008C1083">
        <w:rPr>
          <w:rFonts w:eastAsiaTheme="minorEastAsia"/>
        </w:rPr>
        <w:t>。只有这</w:t>
      </w:r>
      <w:proofErr w:type="spellStart"/>
      <w:r w:rsidR="007F21B3" w:rsidRPr="008C1083">
        <w:rPr>
          <w:rFonts w:eastAsiaTheme="minorEastAsia"/>
        </w:rPr>
        <w:t>TopK</w:t>
      </w:r>
      <w:proofErr w:type="spellEnd"/>
      <w:r w:rsidR="007F21B3" w:rsidRPr="008C1083">
        <w:rPr>
          <w:rFonts w:eastAsiaTheme="minorEastAsia"/>
        </w:rPr>
        <w:t>篇文档才可以参与最后的相似度运算。</w:t>
      </w:r>
    </w:p>
    <w:p w:rsidR="009774A9" w:rsidRPr="008C1083" w:rsidRDefault="009774A9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274310" cy="1016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</w:p>
    <w:p w:rsidR="00832847" w:rsidRPr="008C1083" w:rsidRDefault="00832847" w:rsidP="00E25C6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合并算法</w:t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F73B15" w:rsidRPr="008C1083">
        <w:rPr>
          <w:rFonts w:eastAsiaTheme="minorEastAsia"/>
        </w:rPr>
        <w:t>在对每个</w:t>
      </w:r>
      <w:proofErr w:type="gramStart"/>
      <w:r w:rsidR="00F73B15" w:rsidRPr="008C1083">
        <w:rPr>
          <w:rFonts w:eastAsiaTheme="minorEastAsia"/>
        </w:rPr>
        <w:t>搜索词项</w:t>
      </w:r>
      <w:r w:rsidR="0038488C" w:rsidRPr="008C1083">
        <w:rPr>
          <w:rFonts w:eastAsiaTheme="minorEastAsia"/>
        </w:rPr>
        <w:t>的</w:t>
      </w:r>
      <w:proofErr w:type="gramEnd"/>
      <w:r w:rsidR="0038488C" w:rsidRPr="008C1083">
        <w:rPr>
          <w:rFonts w:eastAsiaTheme="minorEastAsia"/>
        </w:rPr>
        <w:t>相关文档集进行合并之前，</w:t>
      </w:r>
      <w:r w:rsidR="004A3EDA" w:rsidRPr="008C1083">
        <w:rPr>
          <w:rFonts w:eastAsiaTheme="minorEastAsia"/>
        </w:rPr>
        <w:t>程序会先按照相关文档的规</w:t>
      </w:r>
      <w:r w:rsidR="004A3EDA" w:rsidRPr="008C1083">
        <w:rPr>
          <w:rFonts w:eastAsiaTheme="minorEastAsia"/>
        </w:rPr>
        <w:lastRenderedPageBreak/>
        <w:t>模从小到大进行排序，然后再按照该顺序进行相关文档合并</w:t>
      </w:r>
      <w:r w:rsidR="00D45BA0" w:rsidRPr="008C1083">
        <w:rPr>
          <w:rFonts w:eastAsiaTheme="minorEastAsia"/>
        </w:rPr>
        <w:t>，从而减少</w:t>
      </w:r>
      <w:r w:rsidR="00D82B71" w:rsidRPr="008C1083">
        <w:rPr>
          <w:rFonts w:eastAsiaTheme="minorEastAsia"/>
        </w:rPr>
        <w:t>不必要的合并计算。</w:t>
      </w:r>
    </w:p>
    <w:p w:rsidR="004C6E6A" w:rsidRPr="008C1083" w:rsidRDefault="00497CE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095875" cy="4095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</w:p>
    <w:p w:rsidR="00832847" w:rsidRPr="008C1083" w:rsidRDefault="00AA1021" w:rsidP="00E25C6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相似度</w:t>
      </w:r>
      <w:r w:rsidR="00832847" w:rsidRPr="008C1083">
        <w:rPr>
          <w:rFonts w:eastAsiaTheme="minorEastAsia"/>
          <w:b/>
        </w:rPr>
        <w:t>计算</w:t>
      </w:r>
    </w:p>
    <w:p w:rsidR="00AC4B4C" w:rsidRPr="008C1083" w:rsidRDefault="00AC4B4C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D65D07" w:rsidRPr="008C1083">
        <w:rPr>
          <w:rFonts w:eastAsiaTheme="minorEastAsia"/>
        </w:rPr>
        <w:t>本项目权重计算基于</w:t>
      </w:r>
      <w:proofErr w:type="spellStart"/>
      <w:r w:rsidR="00C03A7A" w:rsidRPr="008C1083">
        <w:rPr>
          <w:rFonts w:eastAsiaTheme="minorEastAsia"/>
          <w:b/>
        </w:rPr>
        <w:t>tf-idf</w:t>
      </w:r>
      <w:proofErr w:type="spellEnd"/>
      <w:r w:rsidR="00F13315" w:rsidRPr="008C1083">
        <w:rPr>
          <w:rFonts w:eastAsiaTheme="minorEastAsia"/>
        </w:rPr>
        <w:t>，并且充分考虑了体育新闻的</w:t>
      </w:r>
      <w:r w:rsidR="00F13315" w:rsidRPr="008C1083">
        <w:rPr>
          <w:rFonts w:eastAsiaTheme="minorEastAsia"/>
          <w:b/>
        </w:rPr>
        <w:t>时效性</w:t>
      </w:r>
      <w:r w:rsidR="00F13315" w:rsidRPr="008C1083">
        <w:rPr>
          <w:rFonts w:eastAsiaTheme="minorEastAsia"/>
        </w:rPr>
        <w:t>，</w:t>
      </w:r>
      <w:r w:rsidR="00D53D5C" w:rsidRPr="008C1083">
        <w:rPr>
          <w:rFonts w:eastAsiaTheme="minorEastAsia"/>
        </w:rPr>
        <w:t>计算了时间权重。此外，</w:t>
      </w:r>
      <w:r w:rsidR="00BE17E2" w:rsidRPr="008C1083">
        <w:rPr>
          <w:rFonts w:eastAsiaTheme="minorEastAsia"/>
        </w:rPr>
        <w:t>考虑到</w:t>
      </w:r>
      <w:r w:rsidR="00C03A7A" w:rsidRPr="008C1083">
        <w:rPr>
          <w:rFonts w:eastAsiaTheme="minorEastAsia"/>
        </w:rPr>
        <w:t>如果</w:t>
      </w:r>
      <w:r w:rsidR="003A3186" w:rsidRPr="008C1083">
        <w:rPr>
          <w:rFonts w:eastAsiaTheme="minorEastAsia"/>
        </w:rPr>
        <w:t>搜索词</w:t>
      </w:r>
      <w:r w:rsidR="00C03A7A" w:rsidRPr="008C1083">
        <w:rPr>
          <w:rFonts w:eastAsiaTheme="minorEastAsia"/>
        </w:rPr>
        <w:t>出现在某篇文档的</w:t>
      </w:r>
      <w:r w:rsidR="00C03A7A" w:rsidRPr="008C1083">
        <w:rPr>
          <w:rFonts w:eastAsiaTheme="minorEastAsia"/>
          <w:b/>
        </w:rPr>
        <w:t>标题或者</w:t>
      </w:r>
      <w:r w:rsidR="006269DA" w:rsidRPr="008C1083">
        <w:rPr>
          <w:rFonts w:eastAsiaTheme="minorEastAsia"/>
          <w:b/>
        </w:rPr>
        <w:t>摘要</w:t>
      </w:r>
      <w:r w:rsidR="00C03A7A" w:rsidRPr="008C1083">
        <w:rPr>
          <w:rFonts w:eastAsiaTheme="minorEastAsia"/>
        </w:rPr>
        <w:t>中，那么该文档的相关度应该更高</w:t>
      </w:r>
      <w:r w:rsidR="00C85D68" w:rsidRPr="008C1083">
        <w:rPr>
          <w:rFonts w:eastAsiaTheme="minorEastAsia"/>
        </w:rPr>
        <w:t>。因此我们采取的</w:t>
      </w:r>
      <w:r w:rsidR="008C53B8" w:rsidRPr="008C1083">
        <w:rPr>
          <w:rFonts w:eastAsiaTheme="minorEastAsia"/>
        </w:rPr>
        <w:t>相关度</w:t>
      </w:r>
      <w:r w:rsidR="00C85D68" w:rsidRPr="008C1083">
        <w:rPr>
          <w:rFonts w:eastAsiaTheme="minorEastAsia"/>
        </w:rPr>
        <w:t>权重算法为</w:t>
      </w:r>
      <w:r w:rsidR="00C03A7A" w:rsidRPr="008C1083">
        <w:rPr>
          <w:rFonts w:eastAsiaTheme="minorEastAsia"/>
        </w:rPr>
        <w:t>：</w:t>
      </w:r>
    </w:p>
    <w:p w:rsidR="0011481B" w:rsidRPr="008C1083" w:rsidRDefault="00BB0FE0" w:rsidP="001F719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0F1E5E" w:rsidRPr="008C1083" w:rsidRDefault="00C85D68" w:rsidP="00E10F68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其中，</w:t>
      </w:r>
      <w:r w:rsidR="00E10F68" w:rsidRPr="008C1083">
        <w:rPr>
          <w:rFonts w:eastAsiaTheme="minorEastAsia"/>
        </w:rPr>
        <w:t>括号中前加号前半部分是</w:t>
      </w:r>
      <w:proofErr w:type="spellStart"/>
      <w:r w:rsidR="00E10F68" w:rsidRPr="008C1083">
        <w:rPr>
          <w:rFonts w:eastAsiaTheme="minorEastAsia"/>
        </w:rPr>
        <w:t>nnn.ntn</w:t>
      </w:r>
      <w:proofErr w:type="spellEnd"/>
      <w:r w:rsidR="00E10F68" w:rsidRPr="008C1083">
        <w:rPr>
          <w:rFonts w:eastAsiaTheme="minorEastAsia"/>
        </w:rPr>
        <w:t>算法，而后半部分则是考虑到搜索词在</w:t>
      </w:r>
      <w:r w:rsidR="00E10F68" w:rsidRPr="008C1083">
        <w:rPr>
          <w:rFonts w:eastAsiaTheme="minorEastAsia"/>
        </w:rPr>
        <w:t>“</w:t>
      </w:r>
      <w:r w:rsidR="00E10F68" w:rsidRPr="008C1083">
        <w:rPr>
          <w:rFonts w:eastAsiaTheme="minorEastAsia"/>
        </w:rPr>
        <w:t>标题</w:t>
      </w:r>
      <w:r w:rsidR="00E10F68" w:rsidRPr="008C1083">
        <w:rPr>
          <w:rFonts w:eastAsiaTheme="minorEastAsia"/>
        </w:rPr>
        <w:t>+</w:t>
      </w:r>
      <w:r w:rsidR="00E10F68" w:rsidRPr="008C1083">
        <w:rPr>
          <w:rFonts w:eastAsiaTheme="minorEastAsia"/>
        </w:rPr>
        <w:t>摘要</w:t>
      </w:r>
      <w:r w:rsidR="00E10F68" w:rsidRPr="008C1083">
        <w:rPr>
          <w:rFonts w:eastAsiaTheme="minorEastAsia"/>
        </w:rPr>
        <w:t>”</w:t>
      </w:r>
      <w:r w:rsidR="00E10F68" w:rsidRPr="008C1083">
        <w:rPr>
          <w:rFonts w:eastAsiaTheme="minorEastAsia"/>
        </w:rPr>
        <w:t>中的权重。</w:t>
      </w:r>
      <w:r w:rsidR="008D50E5" w:rsidRPr="008C1083">
        <w:rPr>
          <w:rFonts w:eastAsiaTheme="minorEastAsia"/>
        </w:rPr>
        <w:t>如果搜索词在标题</w:t>
      </w:r>
      <w:r w:rsidR="006269DA" w:rsidRPr="008C1083">
        <w:rPr>
          <w:rFonts w:eastAsiaTheme="minorEastAsia"/>
        </w:rPr>
        <w:t>和摘要</w:t>
      </w:r>
      <w:r w:rsidR="002E5528" w:rsidRPr="008C1083">
        <w:rPr>
          <w:rFonts w:eastAsiaTheme="minorEastAsia"/>
        </w:rPr>
        <w:t>中出现了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2E5528" w:rsidRPr="008C1083">
        <w:rPr>
          <w:rFonts w:eastAsiaTheme="minorEastAsia"/>
        </w:rPr>
        <w:t>次，</w:t>
      </w:r>
      <w:r w:rsidR="008D50E5" w:rsidRPr="008C1083">
        <w:rPr>
          <w:rFonts w:eastAsiaTheme="minorEastAsia"/>
        </w:rPr>
        <w:t>那么其权重将会增加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10*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6269DA" w:rsidRPr="008C1083">
        <w:rPr>
          <w:rFonts w:eastAsiaTheme="minorEastAsia"/>
        </w:rPr>
        <w:t>。</w:t>
      </w:r>
      <w:r w:rsidR="00351B7B" w:rsidRPr="008C1083">
        <w:rPr>
          <w:rFonts w:eastAsiaTheme="minorEastAsia"/>
        </w:rPr>
        <w:t>而具体是增加</w:t>
      </w:r>
      <w:r w:rsidR="007F684B" w:rsidRPr="008C1083">
        <w:rPr>
          <w:rFonts w:eastAsiaTheme="minorEastAsia"/>
        </w:rPr>
        <w:t>1</w:t>
      </w:r>
      <w:r w:rsidR="001E2A3D" w:rsidRPr="008C1083">
        <w:rPr>
          <w:rFonts w:eastAsiaTheme="minorEastAsia"/>
        </w:rPr>
        <w:t>0</w:t>
      </w:r>
      <w:r w:rsidR="00351B7B" w:rsidRPr="008C1083">
        <w:rPr>
          <w:rFonts w:eastAsiaTheme="minorEastAsia"/>
        </w:rPr>
        <w:t>分的权重或者是更多，有待日后不断调试，以获得最优方案。</w:t>
      </w:r>
      <w:r w:rsidR="007F684B" w:rsidRPr="008C1083">
        <w:rPr>
          <w:rFonts w:eastAsiaTheme="minorEastAsia"/>
        </w:rPr>
        <w:t>最后的求和的部分是时效性权重，计算公式为：</w:t>
      </w:r>
    </w:p>
    <w:p w:rsidR="007F684B" w:rsidRPr="008C1083" w:rsidRDefault="0039738F" w:rsidP="00E10F68">
      <w:pPr>
        <w:spacing w:line="300" w:lineRule="auto"/>
        <w:ind w:firstLine="42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currMill÷(curMill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ubMill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:rsidR="007F684B" w:rsidRDefault="006C1121" w:rsidP="00E10F68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其中，</w:t>
      </w:r>
      <m:oMath>
        <m:r>
          <w:rPr>
            <w:rFonts w:ascii="Cambria Math" w:eastAsiaTheme="minorEastAsia" w:hAnsi="Cambria Math"/>
          </w:rPr>
          <m:t>curMill</m:t>
        </m:r>
      </m:oMath>
      <w:r w:rsidRPr="008C1083">
        <w:rPr>
          <w:rFonts w:eastAsiaTheme="minorEastAsia"/>
        </w:rPr>
        <w:t>是</w:t>
      </w:r>
      <w:r w:rsidR="006479CF" w:rsidRPr="008C1083">
        <w:rPr>
          <w:rFonts w:eastAsiaTheme="minorEastAsia"/>
        </w:rPr>
        <w:t>指</w:t>
      </w:r>
      <w:r w:rsidR="006479CF" w:rsidRPr="008C1083">
        <w:rPr>
          <w:rFonts w:eastAsiaTheme="minorEastAsia"/>
        </w:rPr>
        <w:t>epoch</w:t>
      </w:r>
      <w:r w:rsidR="006479CF" w:rsidRPr="008C1083">
        <w:rPr>
          <w:rFonts w:eastAsiaTheme="minorEastAsia"/>
        </w:rPr>
        <w:t>时间，即是从</w:t>
      </w:r>
      <w:r w:rsidR="006479CF" w:rsidRPr="008C1083">
        <w:rPr>
          <w:rFonts w:eastAsiaTheme="minorEastAsia"/>
        </w:rPr>
        <w:t>Epoch</w:t>
      </w:r>
      <w:r w:rsidR="006479CF" w:rsidRPr="008C1083">
        <w:rPr>
          <w:rFonts w:eastAsiaTheme="minorEastAsia"/>
        </w:rPr>
        <w:t>（</w:t>
      </w:r>
      <w:r w:rsidR="006479CF" w:rsidRPr="008C1083">
        <w:rPr>
          <w:rFonts w:eastAsiaTheme="minorEastAsia"/>
        </w:rPr>
        <w:t>1970</w:t>
      </w:r>
      <w:r w:rsidR="006479CF" w:rsidRPr="008C1083">
        <w:rPr>
          <w:rFonts w:eastAsiaTheme="minorEastAsia"/>
        </w:rPr>
        <w:t>年</w:t>
      </w:r>
      <w:r w:rsidR="006479CF" w:rsidRPr="008C1083">
        <w:rPr>
          <w:rFonts w:eastAsiaTheme="minorEastAsia"/>
        </w:rPr>
        <w:t>1</w:t>
      </w:r>
      <w:r w:rsidR="006479CF" w:rsidRPr="008C1083">
        <w:rPr>
          <w:rFonts w:eastAsiaTheme="minorEastAsia"/>
        </w:rPr>
        <w:t>月</w:t>
      </w:r>
      <w:r w:rsidR="006479CF" w:rsidRPr="008C1083">
        <w:rPr>
          <w:rFonts w:eastAsiaTheme="minorEastAsia"/>
        </w:rPr>
        <w:t>1</w:t>
      </w:r>
      <w:r w:rsidR="006479CF" w:rsidRPr="008C1083">
        <w:rPr>
          <w:rFonts w:eastAsiaTheme="minorEastAsia"/>
        </w:rPr>
        <w:t>日</w:t>
      </w:r>
      <w:r w:rsidR="006479CF" w:rsidRPr="008C1083">
        <w:rPr>
          <w:rFonts w:eastAsiaTheme="minorEastAsia"/>
        </w:rPr>
        <w:t>00:00:00 UTC</w:t>
      </w:r>
      <w:r w:rsidR="006479CF" w:rsidRPr="008C1083">
        <w:rPr>
          <w:rFonts w:eastAsiaTheme="minorEastAsia"/>
        </w:rPr>
        <w:t>）开始</w:t>
      </w:r>
      <w:r w:rsidR="00E92098" w:rsidRPr="008C1083">
        <w:rPr>
          <w:rFonts w:eastAsiaTheme="minorEastAsia"/>
        </w:rPr>
        <w:t>到现在</w:t>
      </w:r>
      <w:r w:rsidR="006479CF" w:rsidRPr="008C1083">
        <w:rPr>
          <w:rFonts w:eastAsiaTheme="minorEastAsia"/>
        </w:rPr>
        <w:t>所经过的秒数</w:t>
      </w:r>
      <w:r w:rsidR="00E92098" w:rsidRPr="008C1083">
        <w:rPr>
          <w:rFonts w:eastAsiaTheme="minorEastAsia"/>
        </w:rPr>
        <w:t>，而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pubMill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</m:oMath>
      <w:r w:rsidR="00E92098" w:rsidRPr="008C1083">
        <w:rPr>
          <w:rFonts w:eastAsiaTheme="minorEastAsia"/>
        </w:rPr>
        <w:t>是指从</w:t>
      </w:r>
      <w:r w:rsidR="00E92098" w:rsidRPr="008C1083">
        <w:rPr>
          <w:rFonts w:eastAsiaTheme="minorEastAsia"/>
        </w:rPr>
        <w:t>epoch</w:t>
      </w:r>
      <w:r w:rsidR="00E92098" w:rsidRPr="008C1083">
        <w:rPr>
          <w:rFonts w:eastAsiaTheme="minorEastAsia"/>
        </w:rPr>
        <w:t>到网页发布那天所经历过的秒数。</w:t>
      </w:r>
      <w:r w:rsidR="00654025" w:rsidRPr="008C1083">
        <w:rPr>
          <w:rFonts w:eastAsiaTheme="minorEastAsia"/>
        </w:rPr>
        <w:t>公式的意思是，如果网页发布时间距离</w:t>
      </w:r>
      <w:r w:rsidR="00C459C5" w:rsidRPr="008C1083">
        <w:rPr>
          <w:rFonts w:eastAsiaTheme="minorEastAsia"/>
        </w:rPr>
        <w:t>用户搜索当天越近</w:t>
      </w:r>
      <w:r w:rsidR="00654025" w:rsidRPr="008C1083">
        <w:rPr>
          <w:rFonts w:eastAsiaTheme="minorEastAsia"/>
        </w:rPr>
        <w:t>，那么权重分数将会更高，反之更低</w:t>
      </w:r>
      <w:r w:rsidR="00BD296C">
        <w:rPr>
          <w:rFonts w:eastAsiaTheme="minorEastAsia" w:hint="eastAsia"/>
        </w:rPr>
        <w:t>。</w:t>
      </w:r>
    </w:p>
    <w:p w:rsidR="00C66725" w:rsidRPr="008C1083" w:rsidRDefault="00C66725" w:rsidP="009A7CE4">
      <w:pPr>
        <w:spacing w:line="300" w:lineRule="auto"/>
        <w:jc w:val="left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5274310" cy="23120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EB9" w:rsidRDefault="007F0EB9" w:rsidP="0018320A">
      <w:pPr>
        <w:spacing w:line="300" w:lineRule="auto"/>
        <w:ind w:firstLine="420"/>
        <w:rPr>
          <w:rFonts w:eastAsiaTheme="minorEastAsia"/>
        </w:rPr>
      </w:pPr>
    </w:p>
    <w:p w:rsidR="006269DA" w:rsidRPr="008C1083" w:rsidRDefault="00BD296C" w:rsidP="0018320A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代码实现如上图</w:t>
      </w:r>
      <w:r>
        <w:rPr>
          <w:rFonts w:eastAsiaTheme="minorEastAsia" w:hint="eastAsia"/>
        </w:rPr>
        <w:t>，</w:t>
      </w:r>
      <w:r w:rsidR="004E499F" w:rsidRPr="008C1083">
        <w:rPr>
          <w:rFonts w:eastAsiaTheme="minorEastAsia"/>
        </w:rPr>
        <w:t>整个权重</w:t>
      </w:r>
      <w:r w:rsidR="002B5E14" w:rsidRPr="008C1083">
        <w:rPr>
          <w:rFonts w:eastAsiaTheme="minorEastAsia"/>
        </w:rPr>
        <w:t>分数的</w:t>
      </w:r>
      <w:r w:rsidR="004E499F" w:rsidRPr="008C1083">
        <w:rPr>
          <w:rFonts w:eastAsiaTheme="minorEastAsia"/>
        </w:rPr>
        <w:t>算法充分考虑了</w:t>
      </w:r>
      <w:proofErr w:type="spellStart"/>
      <w:r w:rsidR="002B5E14" w:rsidRPr="008C1083">
        <w:rPr>
          <w:rFonts w:eastAsiaTheme="minorEastAsia"/>
        </w:rPr>
        <w:t>tf</w:t>
      </w:r>
      <w:proofErr w:type="spellEnd"/>
      <w:r w:rsidR="002B5E14" w:rsidRPr="008C1083">
        <w:rPr>
          <w:rFonts w:eastAsiaTheme="minorEastAsia"/>
        </w:rPr>
        <w:t>、</w:t>
      </w:r>
      <w:proofErr w:type="spellStart"/>
      <w:r w:rsidR="002B5E14" w:rsidRPr="008C1083">
        <w:rPr>
          <w:rFonts w:eastAsiaTheme="minorEastAsia"/>
        </w:rPr>
        <w:t>idf</w:t>
      </w:r>
      <w:proofErr w:type="spellEnd"/>
      <w:r w:rsidR="002B5E14" w:rsidRPr="008C1083">
        <w:rPr>
          <w:rFonts w:eastAsiaTheme="minorEastAsia"/>
        </w:rPr>
        <w:t>、标题、发布时间这几个因素，在实际使用当中有</w:t>
      </w:r>
      <w:r w:rsidR="003B6F9D" w:rsidRPr="008C1083">
        <w:rPr>
          <w:rFonts w:eastAsiaTheme="minorEastAsia"/>
        </w:rPr>
        <w:t>很</w:t>
      </w:r>
      <w:r w:rsidR="002B5E14" w:rsidRPr="008C1083">
        <w:rPr>
          <w:rFonts w:eastAsiaTheme="minorEastAsia"/>
        </w:rPr>
        <w:t>不错的效果。</w:t>
      </w:r>
    </w:p>
    <w:p w:rsidR="00B2202B" w:rsidRPr="008C1083" w:rsidRDefault="00B2202B" w:rsidP="00E25C64">
      <w:pPr>
        <w:spacing w:line="300" w:lineRule="auto"/>
        <w:rPr>
          <w:rFonts w:eastAsiaTheme="minorEastAsia"/>
        </w:rPr>
      </w:pPr>
    </w:p>
    <w:p w:rsidR="00345323" w:rsidRPr="00027CC4" w:rsidRDefault="00345323" w:rsidP="00345323">
      <w:pPr>
        <w:pStyle w:val="3"/>
        <w:spacing w:line="25" w:lineRule="atLeast"/>
        <w:rPr>
          <w:rFonts w:eastAsiaTheme="minorEastAsia" w:hint="default"/>
          <w:color w:val="0070C0"/>
          <w:sz w:val="24"/>
          <w:szCs w:val="24"/>
        </w:rPr>
      </w:pPr>
      <w:bookmarkStart w:id="17" w:name="_Toc406192593"/>
      <w:r w:rsidRPr="00027CC4">
        <w:rPr>
          <w:rFonts w:eastAsiaTheme="minorEastAsia" w:hint="default"/>
          <w:color w:val="0070C0"/>
          <w:sz w:val="24"/>
          <w:szCs w:val="24"/>
        </w:rPr>
        <w:lastRenderedPageBreak/>
        <w:t xml:space="preserve">3.3 </w:t>
      </w:r>
      <w:r w:rsidRPr="00027CC4">
        <w:rPr>
          <w:rFonts w:eastAsiaTheme="minorEastAsia" w:hAnsiTheme="minorEastAsia" w:hint="default"/>
          <w:color w:val="0070C0"/>
          <w:sz w:val="24"/>
          <w:szCs w:val="24"/>
        </w:rPr>
        <w:t>结果聚类</w:t>
      </w:r>
      <w:bookmarkEnd w:id="17"/>
    </w:p>
    <w:p w:rsidR="00345323" w:rsidRPr="00E860C7" w:rsidRDefault="00345323" w:rsidP="00E860C7">
      <w:pPr>
        <w:rPr>
          <w:rFonts w:eastAsiaTheme="minorEastAsia" w:hAnsiTheme="minorEastAsia"/>
        </w:rPr>
      </w:pPr>
      <w:r w:rsidRPr="00E860C7">
        <w:rPr>
          <w:rFonts w:eastAsiaTheme="minorEastAsia"/>
          <w:b/>
          <w:color w:val="0070C0"/>
          <w:szCs w:val="24"/>
        </w:rPr>
        <w:t>3.3.1</w:t>
      </w:r>
      <w:r w:rsidRPr="00E860C7">
        <w:rPr>
          <w:rFonts w:eastAsiaTheme="minorEastAsia"/>
          <w:b/>
          <w:color w:val="0070C0"/>
          <w:szCs w:val="24"/>
        </w:rPr>
        <w:t>对百度新闻搜索结果聚类的调研</w:t>
      </w:r>
    </w:p>
    <w:p w:rsidR="00345323" w:rsidRPr="0046431F" w:rsidRDefault="00345323" w:rsidP="0046431F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46431F">
        <w:rPr>
          <w:rStyle w:val="apple-converted-space"/>
          <w:b/>
          <w:color w:val="000000"/>
          <w:szCs w:val="24"/>
          <w:shd w:val="clear" w:color="auto" w:fill="FFFFFF"/>
        </w:rPr>
        <w:t>调研过程</w:t>
      </w:r>
      <w:r w:rsidR="004C5C76">
        <w:rPr>
          <w:rStyle w:val="apple-converted-space"/>
          <w:rFonts w:hint="eastAsia"/>
          <w:b/>
          <w:color w:val="000000"/>
          <w:szCs w:val="24"/>
          <w:shd w:val="clear" w:color="auto" w:fill="FFFFFF"/>
        </w:rPr>
        <w:t>：</w:t>
      </w:r>
    </w:p>
    <w:p w:rsidR="00345323" w:rsidRPr="00141022" w:rsidRDefault="00345323" w:rsidP="00345323">
      <w:pPr>
        <w:spacing w:line="25" w:lineRule="atLeast"/>
        <w:ind w:firstLine="420"/>
        <w:rPr>
          <w:rFonts w:eastAsiaTheme="minorEastAsia"/>
        </w:rPr>
      </w:pPr>
      <w:r w:rsidRPr="00027CC4">
        <w:rPr>
          <w:rFonts w:eastAsiaTheme="minorEastAsia" w:hAnsiTheme="minorEastAsia"/>
        </w:rPr>
        <w:t>比如，我在百度上搜索</w:t>
      </w:r>
      <w:r w:rsidRPr="00027CC4">
        <w:rPr>
          <w:rFonts w:eastAsiaTheme="minorEastAsia"/>
        </w:rPr>
        <w:t>“</w:t>
      </w:r>
      <w:r w:rsidRPr="00027CC4">
        <w:rPr>
          <w:rFonts w:eastAsiaTheme="minorEastAsia" w:hAnsiTheme="minorEastAsia"/>
        </w:rPr>
        <w:t>北京冬奥会</w:t>
      </w:r>
      <w:r w:rsidRPr="00027CC4">
        <w:rPr>
          <w:rFonts w:eastAsiaTheme="minorEastAsia"/>
        </w:rPr>
        <w:t>”</w:t>
      </w:r>
      <w:r w:rsidRPr="00027CC4">
        <w:rPr>
          <w:rFonts w:eastAsiaTheme="minorEastAsia" w:hAnsiTheme="minorEastAsia"/>
        </w:rPr>
        <w:t>的新闻，显示</w:t>
      </w:r>
      <w:r>
        <w:rPr>
          <w:rFonts w:eastAsiaTheme="minorEastAsia" w:hAnsiTheme="minorEastAsia" w:hint="eastAsia"/>
        </w:rPr>
        <w:t>前</w:t>
      </w:r>
      <w:r>
        <w:rPr>
          <w:rFonts w:eastAsiaTheme="minorEastAsia" w:hAnsiTheme="minorEastAsia" w:hint="eastAsia"/>
        </w:rPr>
        <w:t>3</w:t>
      </w:r>
      <w:r>
        <w:rPr>
          <w:rFonts w:eastAsiaTheme="minorEastAsia" w:hAnsiTheme="minorEastAsia" w:hint="eastAsia"/>
        </w:rPr>
        <w:t>条</w:t>
      </w:r>
      <w:r w:rsidRPr="00027CC4">
        <w:rPr>
          <w:rFonts w:eastAsiaTheme="minorEastAsia" w:hAnsiTheme="minorEastAsia"/>
        </w:rPr>
        <w:t>条新闻如下：</w:t>
      </w:r>
    </w:p>
    <w:p w:rsidR="00345323" w:rsidRDefault="00345323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</w:p>
    <w:p w:rsidR="00345323" w:rsidRPr="00027CC4" w:rsidRDefault="00345323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  <w:r>
        <w:rPr>
          <w:rFonts w:eastAsiaTheme="minorEastAsia"/>
          <w:noProof/>
          <w:kern w:val="0"/>
          <w:szCs w:val="24"/>
        </w:rPr>
        <w:drawing>
          <wp:inline distT="0" distB="0" distL="0" distR="0">
            <wp:extent cx="5274310" cy="3498946"/>
            <wp:effectExtent l="19050" t="19050" r="21590" b="25304"/>
            <wp:docPr id="11" name="图片 15" descr="C:\Documents and Settings\Administrator\桌面\QQ图片201412122232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istrator\桌面\QQ图片2014121222325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894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3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hd w:val="clear" w:color="auto" w:fill="FFFFFF"/>
        </w:rPr>
      </w:pPr>
      <w:r w:rsidRPr="00AC3452">
        <w:rPr>
          <w:rStyle w:val="apple-converted-space"/>
          <w:color w:val="000000"/>
          <w:shd w:val="clear" w:color="auto" w:fill="FFFFFF"/>
        </w:rPr>
        <w:t>在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每条</w:t>
      </w:r>
      <w:r w:rsidRPr="00AC3452">
        <w:rPr>
          <w:rStyle w:val="apple-converted-space"/>
          <w:color w:val="000000"/>
          <w:shd w:val="clear" w:color="auto" w:fill="FFFFFF"/>
        </w:rPr>
        <w:t>新闻右下角，矩形红色框住的地方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“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**</w:t>
      </w:r>
      <w:r w:rsidRPr="00AC3452">
        <w:rPr>
          <w:rStyle w:val="apple-converted-space"/>
          <w:color w:val="000000"/>
          <w:shd w:val="clear" w:color="auto" w:fill="FFFFFF"/>
        </w:rPr>
        <w:t>条相同新闻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”</w:t>
      </w:r>
      <w:r w:rsidRPr="00AC3452">
        <w:rPr>
          <w:rStyle w:val="apple-converted-space"/>
          <w:color w:val="000000"/>
          <w:shd w:val="clear" w:color="auto" w:fill="FFFFFF"/>
        </w:rPr>
        <w:t>就是百度搜索引擎对该新闻与之同类的其他新闻的聚类。点击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第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1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条新闻的“</w:t>
      </w:r>
      <w:r w:rsidRPr="00AC3452">
        <w:rPr>
          <w:rStyle w:val="apple-converted-space"/>
          <w:color w:val="000000"/>
          <w:shd w:val="clear" w:color="auto" w:fill="FFFFFF"/>
        </w:rPr>
        <w:t>35</w:t>
      </w:r>
      <w:r w:rsidRPr="00AC3452">
        <w:rPr>
          <w:rStyle w:val="apple-converted-space"/>
          <w:color w:val="000000"/>
          <w:shd w:val="clear" w:color="auto" w:fill="FFFFFF"/>
        </w:rPr>
        <w:t>条相同新闻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”</w:t>
      </w:r>
      <w:r w:rsidRPr="00AC3452">
        <w:rPr>
          <w:rStyle w:val="apple-converted-space"/>
          <w:color w:val="000000"/>
          <w:shd w:val="clear" w:color="auto" w:fill="FFFFFF"/>
        </w:rPr>
        <w:t>进去</w:t>
      </w:r>
      <w:r w:rsidRPr="00AC3452">
        <w:rPr>
          <w:rStyle w:val="apple-converted-space"/>
          <w:rFonts w:hint="eastAsia"/>
          <w:color w:val="000000"/>
          <w:shd w:val="clear" w:color="auto" w:fill="FFFFFF"/>
        </w:rPr>
        <w:t>，</w:t>
      </w:r>
      <w:r w:rsidRPr="00AC3452">
        <w:rPr>
          <w:rStyle w:val="apple-converted-space"/>
          <w:color w:val="000000"/>
          <w:shd w:val="clear" w:color="auto" w:fill="FFFFFF"/>
        </w:rPr>
        <w:t>对这些同类新闻进行分析，查找其聚类依据，以及排序规律。将这些新闻的信息做成如下表格。序号</w:t>
      </w:r>
      <w:r w:rsidRPr="00AC3452">
        <w:rPr>
          <w:rStyle w:val="apple-converted-space"/>
          <w:color w:val="000000"/>
          <w:shd w:val="clear" w:color="auto" w:fill="FFFFFF"/>
        </w:rPr>
        <w:t>0</w:t>
      </w:r>
      <w:r w:rsidRPr="00AC3452">
        <w:rPr>
          <w:rStyle w:val="apple-converted-space"/>
          <w:color w:val="000000"/>
          <w:shd w:val="clear" w:color="auto" w:fill="FFFFFF"/>
        </w:rPr>
        <w:t>表示</w:t>
      </w:r>
      <w:proofErr w:type="gramStart"/>
      <w:r w:rsidRPr="00AC3452">
        <w:rPr>
          <w:rStyle w:val="apple-converted-space"/>
          <w:color w:val="000000"/>
          <w:shd w:val="clear" w:color="auto" w:fill="FFFFFF"/>
        </w:rPr>
        <w:t>该显示</w:t>
      </w:r>
      <w:proofErr w:type="gramEnd"/>
      <w:r w:rsidRPr="00AC3452">
        <w:rPr>
          <w:rStyle w:val="apple-converted-space"/>
          <w:color w:val="000000"/>
          <w:shd w:val="clear" w:color="auto" w:fill="FFFFFF"/>
        </w:rPr>
        <w:t>新闻，序号</w:t>
      </w:r>
      <w:r w:rsidRPr="00AC3452">
        <w:rPr>
          <w:rStyle w:val="apple-converted-space"/>
          <w:color w:val="000000"/>
          <w:shd w:val="clear" w:color="auto" w:fill="FFFFFF"/>
        </w:rPr>
        <w:t>1-10</w:t>
      </w:r>
      <w:r w:rsidRPr="00AC3452">
        <w:rPr>
          <w:rStyle w:val="apple-converted-space"/>
          <w:color w:val="000000"/>
          <w:shd w:val="clear" w:color="auto" w:fill="FFFFFF"/>
        </w:rPr>
        <w:t>表示排序后隐藏的相同新闻。</w:t>
      </w:r>
    </w:p>
    <w:p w:rsidR="00345323" w:rsidRPr="0010799E" w:rsidRDefault="00345323" w:rsidP="00345323">
      <w:pPr>
        <w:widowControl/>
        <w:spacing w:line="25" w:lineRule="atLeast"/>
        <w:ind w:firstLine="420"/>
        <w:jc w:val="center"/>
        <w:rPr>
          <w:rFonts w:eastAsiaTheme="minorEastAsia" w:hAnsiTheme="minorEastAsia"/>
          <w:kern w:val="0"/>
          <w:sz w:val="21"/>
          <w:szCs w:val="21"/>
        </w:rPr>
      </w:pPr>
      <w:r w:rsidRPr="0010799E">
        <w:rPr>
          <w:rFonts w:eastAsiaTheme="minorEastAsia" w:hAnsiTheme="minorEastAsia" w:hint="eastAsia"/>
          <w:kern w:val="0"/>
          <w:sz w:val="21"/>
          <w:szCs w:val="21"/>
        </w:rPr>
        <w:t>表</w:t>
      </w:r>
      <w:r w:rsidRPr="0010799E">
        <w:rPr>
          <w:rFonts w:eastAsiaTheme="minorEastAsia" w:hAnsiTheme="minorEastAsia" w:hint="eastAsia"/>
          <w:kern w:val="0"/>
          <w:sz w:val="21"/>
          <w:szCs w:val="21"/>
        </w:rPr>
        <w:t xml:space="preserve">1 </w:t>
      </w:r>
      <w:r w:rsidRPr="0010799E">
        <w:rPr>
          <w:rFonts w:eastAsiaTheme="minorEastAsia" w:hAnsiTheme="minorEastAsia"/>
          <w:sz w:val="21"/>
          <w:szCs w:val="21"/>
        </w:rPr>
        <w:t>百度新闻搜索结果</w:t>
      </w:r>
      <w:r w:rsidRPr="0010799E">
        <w:rPr>
          <w:rFonts w:eastAsiaTheme="minorEastAsia" w:hAnsiTheme="minorEastAsia" w:hint="eastAsia"/>
          <w:sz w:val="21"/>
          <w:szCs w:val="21"/>
        </w:rPr>
        <w:t>相同新闻聚类分析</w:t>
      </w:r>
    </w:p>
    <w:p w:rsidR="00345323" w:rsidRDefault="00345323" w:rsidP="0046431F">
      <w:pPr>
        <w:spacing w:line="300" w:lineRule="auto"/>
        <w:rPr>
          <w:rStyle w:val="apple-converted-space"/>
          <w:color w:val="000000"/>
          <w:shd w:val="clear" w:color="auto" w:fill="FFFFFF"/>
        </w:rPr>
      </w:pPr>
      <w:r w:rsidRPr="00027CC4">
        <w:rPr>
          <w:noProof/>
          <w:szCs w:val="24"/>
        </w:rPr>
        <w:drawing>
          <wp:inline distT="0" distB="0" distL="0" distR="0">
            <wp:extent cx="5274310" cy="1957777"/>
            <wp:effectExtent l="19050" t="0" r="2540" b="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202" w:rsidRPr="0046431F" w:rsidRDefault="00780202" w:rsidP="0046431F">
      <w:pPr>
        <w:spacing w:line="300" w:lineRule="auto"/>
        <w:rPr>
          <w:rStyle w:val="apple-converted-space"/>
          <w:rFonts w:hint="eastAsia"/>
          <w:color w:val="000000"/>
          <w:shd w:val="clear" w:color="auto" w:fill="FFFFFF"/>
        </w:rPr>
      </w:pPr>
    </w:p>
    <w:p w:rsidR="00345323" w:rsidRPr="0046431F" w:rsidRDefault="00345323" w:rsidP="003550C3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46431F">
        <w:rPr>
          <w:rStyle w:val="apple-converted-space"/>
          <w:b/>
          <w:color w:val="000000"/>
          <w:szCs w:val="24"/>
          <w:shd w:val="clear" w:color="auto" w:fill="FFFFFF"/>
        </w:rPr>
        <w:t>调研结论</w:t>
      </w:r>
      <w:r w:rsidR="0046431F">
        <w:rPr>
          <w:rStyle w:val="apple-converted-space"/>
          <w:rFonts w:hint="eastAsia"/>
          <w:b/>
          <w:color w:val="000000"/>
          <w:szCs w:val="24"/>
          <w:shd w:val="clear" w:color="auto" w:fill="FFFFFF"/>
        </w:rPr>
        <w:t>：</w:t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之间标题很类似，</w:t>
      </w:r>
      <w:proofErr w:type="gramStart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不</w:t>
      </w:r>
      <w:proofErr w:type="gramEnd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间标题差异很大。</w:t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lastRenderedPageBreak/>
        <w:t>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2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聚类依据是标题。</w:t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聚类过程与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、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无关，如上表序号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1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其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不包含与搜索</w:t>
      </w:r>
      <w:proofErr w:type="gramStart"/>
      <w:r w:rsidRPr="00AC3452">
        <w:rPr>
          <w:rStyle w:val="apple-converted-space"/>
          <w:color w:val="000000"/>
          <w:szCs w:val="24"/>
          <w:shd w:val="clear" w:color="auto" w:fill="FFFFFF"/>
        </w:rPr>
        <w:t>词项相关</w:t>
      </w:r>
      <w:proofErr w:type="gramEnd"/>
      <w:r w:rsidRPr="00AC3452">
        <w:rPr>
          <w:rStyle w:val="apple-converted-space"/>
          <w:color w:val="000000"/>
          <w:szCs w:val="24"/>
          <w:shd w:val="clear" w:color="auto" w:fill="FFFFFF"/>
        </w:rPr>
        <w:t>的关键字，如表中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有的和标题相同，有的和</w:t>
      </w:r>
      <w:proofErr w:type="gramStart"/>
      <w:r w:rsidRPr="00AC3452">
        <w:rPr>
          <w:rStyle w:val="apple-converted-space"/>
          <w:color w:val="000000"/>
          <w:szCs w:val="24"/>
          <w:shd w:val="clear" w:color="auto" w:fill="FFFFFF"/>
        </w:rPr>
        <w:t>正文第</w:t>
      </w:r>
      <w:proofErr w:type="gramEnd"/>
      <w:r w:rsidRPr="00AC3452">
        <w:rPr>
          <w:rStyle w:val="apple-converted-space"/>
          <w:color w:val="000000"/>
          <w:szCs w:val="24"/>
          <w:shd w:val="clear" w:color="auto" w:fill="FFFFFF"/>
        </w:rPr>
        <w:t>一段内容相同。只有标题是大同小异的，均包含和序号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0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（即首条显示新闻）极其类似的内容。</w:t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（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3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）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同类新闻聚类后的相对顺序同其未聚类前的相对顺序。</w:t>
      </w:r>
    </w:p>
    <w:p w:rsidR="00345323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同类新闻内的排序依据包括：门户、发布时间、关键字。如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0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、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1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的时间靠前，但是因为不含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df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高的关键词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“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冬奥会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”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，故排在较后。这些排序依据和搜索引擎在首页显示不同栏目新闻的排序依据一致。</w:t>
      </w:r>
    </w:p>
    <w:p w:rsidR="0046431F" w:rsidRPr="00AC3452" w:rsidRDefault="0046431F" w:rsidP="00AC3452">
      <w:pPr>
        <w:spacing w:line="300" w:lineRule="auto"/>
        <w:rPr>
          <w:rStyle w:val="apple-converted-space"/>
          <w:rFonts w:hint="eastAsia"/>
          <w:color w:val="000000"/>
          <w:szCs w:val="24"/>
          <w:shd w:val="clear" w:color="auto" w:fill="FFFFFF"/>
        </w:rPr>
      </w:pPr>
    </w:p>
    <w:p w:rsidR="00345323" w:rsidRPr="00E860C7" w:rsidRDefault="00345323" w:rsidP="00E860C7">
      <w:pPr>
        <w:rPr>
          <w:rFonts w:eastAsiaTheme="minorEastAsia"/>
          <w:b/>
          <w:color w:val="0070C0"/>
          <w:szCs w:val="24"/>
        </w:rPr>
      </w:pPr>
      <w:r w:rsidRPr="00E860C7">
        <w:rPr>
          <w:rFonts w:eastAsiaTheme="minorEastAsia"/>
          <w:b/>
          <w:color w:val="0070C0"/>
          <w:szCs w:val="24"/>
        </w:rPr>
        <w:t>3.3.2</w:t>
      </w:r>
      <w:r w:rsidRPr="00E860C7">
        <w:rPr>
          <w:rFonts w:eastAsiaTheme="minorEastAsia" w:hAnsiTheme="minorEastAsia"/>
          <w:b/>
          <w:color w:val="0070C0"/>
          <w:szCs w:val="24"/>
        </w:rPr>
        <w:t>聚类算法</w:t>
      </w:r>
    </w:p>
    <w:p w:rsidR="00345323" w:rsidRPr="00AC3452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AC3452">
        <w:rPr>
          <w:rStyle w:val="apple-converted-space"/>
          <w:b/>
          <w:color w:val="000000"/>
          <w:shd w:val="clear" w:color="auto" w:fill="FFFFFF"/>
        </w:rPr>
        <w:t>相似度定义及计算方法</w:t>
      </w:r>
      <w:r w:rsidR="00780202">
        <w:rPr>
          <w:rStyle w:val="apple-converted-space"/>
          <w:rFonts w:hint="eastAsia"/>
          <w:b/>
          <w:color w:val="000000"/>
          <w:shd w:val="clear" w:color="auto" w:fill="FFFFFF"/>
        </w:rPr>
        <w:t>：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rFonts w:hint="eastAsia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根据调研结论（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2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）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相似度定义为标题的相似性。考虑到我们建立索引时候已经将</w:t>
      </w:r>
      <w:r w:rsidRPr="00AC3452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标题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分词，这里我们采用最长公共子序列衡量，子序列每个元素是一个词项，该计算方法与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k-gram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相比可取得同样的准确率却有更高的效率。</w:t>
      </w:r>
    </w:p>
    <w:p w:rsidR="00780202" w:rsidRDefault="00780202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</w:p>
    <w:p w:rsidR="00345323" w:rsidRPr="00AC3452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AC3452">
        <w:rPr>
          <w:rStyle w:val="apple-converted-space"/>
          <w:b/>
          <w:color w:val="000000"/>
          <w:shd w:val="clear" w:color="auto" w:fill="FFFFFF"/>
        </w:rPr>
        <w:t>聚类过程</w:t>
      </w:r>
      <w:r w:rsidR="00780202">
        <w:rPr>
          <w:rStyle w:val="apple-converted-space"/>
          <w:rFonts w:hint="eastAsia"/>
          <w:b/>
          <w:color w:val="000000"/>
          <w:shd w:val="clear" w:color="auto" w:fill="FFFFFF"/>
        </w:rPr>
        <w:t>：</w:t>
      </w:r>
      <w:bookmarkStart w:id="18" w:name="_GoBack"/>
      <w:bookmarkEnd w:id="18"/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rFonts w:eastAsiaTheme="minorEastAsia" w:hint="eastAsia"/>
          <w:color w:val="000000"/>
          <w:szCs w:val="24"/>
          <w:shd w:val="clear" w:color="auto" w:fill="FFFFFF"/>
        </w:rPr>
        <w:t>根据调研结论，由于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之间标题很类似，</w:t>
      </w:r>
      <w:proofErr w:type="gramStart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不</w:t>
      </w:r>
      <w:proofErr w:type="gramEnd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间标题差异很大，故可以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通过调节合适的阈值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将一个类聚好后，再去聚下一个类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。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输入：</w:t>
      </w:r>
      <w:r w:rsidRPr="00AC3452">
        <w:rPr>
          <w:rStyle w:val="apple-converted-space"/>
          <w:szCs w:val="24"/>
          <w:shd w:val="clear" w:color="auto" w:fill="FFFFFF"/>
        </w:rPr>
        <w:t xml:space="preserve"> </w:t>
      </w:r>
      <w:proofErr w:type="spellStart"/>
      <w:r w:rsidRPr="00AC3452">
        <w:rPr>
          <w:rStyle w:val="apple-converted-space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，包含排好序的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n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篇文档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输出：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 xml:space="preserve"> </w:t>
      </w:r>
      <w:r w:rsidRPr="00AC3452">
        <w:rPr>
          <w:rStyle w:val="apple-converted-space"/>
          <w:szCs w:val="24"/>
          <w:shd w:val="clear" w:color="auto" w:fill="FFFFFF"/>
        </w:rPr>
        <w:t>result</w:t>
      </w:r>
      <w:r w:rsidRPr="00AC3452">
        <w:rPr>
          <w:rStyle w:val="apple-converted-space"/>
          <w:szCs w:val="24"/>
          <w:shd w:val="clear" w:color="auto" w:fill="FFFFFF"/>
        </w:rPr>
        <w:t>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包含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m</w:t>
      </w:r>
      <w:proofErr w:type="gramStart"/>
      <w:r w:rsidRPr="00AC3452">
        <w:rPr>
          <w:rStyle w:val="apple-converted-space"/>
          <w:color w:val="000000"/>
          <w:szCs w:val="24"/>
          <w:shd w:val="clear" w:color="auto" w:fill="FFFFFF"/>
        </w:rPr>
        <w:t>个</w:t>
      </w:r>
      <w:proofErr w:type="gramEnd"/>
      <w:r w:rsidRPr="00AC3452">
        <w:rPr>
          <w:rStyle w:val="apple-converted-space"/>
          <w:color w:val="000000"/>
          <w:szCs w:val="24"/>
          <w:shd w:val="clear" w:color="auto" w:fill="FFFFFF"/>
        </w:rPr>
        <w:t>类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cluster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按序遍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取其第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k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篇网页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，构造空数组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，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放入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，并从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中删除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按序遍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取其第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篇网页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，计算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和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的标题相似度；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若相似度满足阈值要求，则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从放到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尾部，并从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删除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]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步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2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若未遍历完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则回到步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2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，若遍历完，则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作为一个元素放到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result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中；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步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若未遍历</w:t>
      </w:r>
      <w:proofErr w:type="spellStart"/>
      <w:r w:rsidRPr="00AC3452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完则回到步（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1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），若遍历完则结束。</w:t>
      </w:r>
    </w:p>
    <w:p w:rsidR="00345323" w:rsidRPr="00AC3452" w:rsidRDefault="00345323" w:rsidP="00AC3452">
      <w:pPr>
        <w:spacing w:line="300" w:lineRule="auto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代码如下：</w:t>
      </w:r>
    </w:p>
    <w:p w:rsidR="00345323" w:rsidRPr="00027CC4" w:rsidRDefault="00345323" w:rsidP="00345323">
      <w:pPr>
        <w:spacing w:line="25" w:lineRule="atLeast"/>
        <w:rPr>
          <w:rFonts w:eastAsiaTheme="minorEastAsia"/>
        </w:rPr>
      </w:pPr>
      <w:r w:rsidRPr="00027CC4">
        <w:rPr>
          <w:rFonts w:eastAsiaTheme="minorEastAsia"/>
          <w:noProof/>
        </w:rPr>
        <w:lastRenderedPageBreak/>
        <w:drawing>
          <wp:inline distT="0" distB="0" distL="0" distR="0">
            <wp:extent cx="5274310" cy="1923469"/>
            <wp:effectExtent l="19050" t="19050" r="21590" b="19631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346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4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323" w:rsidRPr="00027CC4" w:rsidRDefault="00345323" w:rsidP="00345323">
      <w:pPr>
        <w:autoSpaceDE w:val="0"/>
        <w:autoSpaceDN w:val="0"/>
        <w:adjustRightInd w:val="0"/>
        <w:spacing w:line="25" w:lineRule="atLeast"/>
        <w:ind w:leftChars="175" w:left="420"/>
        <w:jc w:val="left"/>
        <w:rPr>
          <w:rFonts w:eastAsiaTheme="minorEastAsia"/>
        </w:rPr>
      </w:pPr>
      <w:r w:rsidRPr="00027CC4">
        <w:rPr>
          <w:rFonts w:eastAsiaTheme="minorEastAsia" w:hAnsiTheme="minorEastAsia"/>
        </w:rPr>
        <w:t>相似度计算，即最长公共子序列计算过程：</w:t>
      </w:r>
    </w:p>
    <w:p w:rsidR="00345323" w:rsidRPr="00027CC4" w:rsidRDefault="00345323" w:rsidP="00345323">
      <w:pPr>
        <w:autoSpaceDE w:val="0"/>
        <w:autoSpaceDN w:val="0"/>
        <w:adjustRightInd w:val="0"/>
        <w:spacing w:line="25" w:lineRule="atLeast"/>
        <w:ind w:leftChars="175" w:left="420"/>
        <w:jc w:val="left"/>
        <w:rPr>
          <w:rFonts w:eastAsiaTheme="minorEastAsia"/>
        </w:rPr>
      </w:pPr>
      <w:r w:rsidRPr="00027CC4">
        <w:rPr>
          <w:rFonts w:eastAsiaTheme="minorEastAsia" w:hAnsiTheme="minorEastAsia"/>
        </w:rPr>
        <w:t>输入：</w:t>
      </w:r>
      <w:r w:rsidRPr="00027CC4">
        <w:rPr>
          <w:rFonts w:eastAsiaTheme="minorEastAsia"/>
        </w:rPr>
        <w:t>title1</w:t>
      </w:r>
      <w:r w:rsidRPr="00027CC4">
        <w:rPr>
          <w:rFonts w:eastAsiaTheme="minorEastAsia" w:hAnsiTheme="minorEastAsia"/>
        </w:rPr>
        <w:t>，</w:t>
      </w:r>
      <w:r w:rsidRPr="00027CC4">
        <w:rPr>
          <w:rFonts w:eastAsiaTheme="minorEastAsia"/>
        </w:rPr>
        <w:t>title2</w:t>
      </w:r>
      <w:r w:rsidRPr="00027CC4">
        <w:rPr>
          <w:rFonts w:eastAsiaTheme="minorEastAsia" w:hAnsiTheme="minorEastAsia"/>
        </w:rPr>
        <w:t>（</w:t>
      </w:r>
      <w:r w:rsidRPr="00027CC4">
        <w:rPr>
          <w:rFonts w:eastAsiaTheme="minorEastAsia"/>
        </w:rPr>
        <w:t>2</w:t>
      </w:r>
      <w:r w:rsidRPr="00027CC4">
        <w:rPr>
          <w:rFonts w:eastAsiaTheme="minorEastAsia" w:hAnsiTheme="minorEastAsia"/>
        </w:rPr>
        <w:t>篇文档标题）</w:t>
      </w:r>
    </w:p>
    <w:p w:rsidR="00345323" w:rsidRPr="00027CC4" w:rsidRDefault="00345323" w:rsidP="00345323">
      <w:pPr>
        <w:autoSpaceDE w:val="0"/>
        <w:autoSpaceDN w:val="0"/>
        <w:adjustRightInd w:val="0"/>
        <w:spacing w:line="25" w:lineRule="atLeast"/>
        <w:ind w:leftChars="175" w:left="420"/>
        <w:jc w:val="left"/>
        <w:rPr>
          <w:rFonts w:eastAsiaTheme="minorEastAsia"/>
        </w:rPr>
      </w:pPr>
      <w:r w:rsidRPr="00027CC4">
        <w:rPr>
          <w:rFonts w:eastAsiaTheme="minorEastAsia" w:hAnsiTheme="minorEastAsia"/>
        </w:rPr>
        <w:t>输出：</w:t>
      </w:r>
      <w:r w:rsidRPr="00027CC4">
        <w:rPr>
          <w:rFonts w:eastAsiaTheme="minorEastAsia"/>
        </w:rPr>
        <w:t>matrix[m][n]</w:t>
      </w:r>
      <w:r w:rsidRPr="00027CC4">
        <w:rPr>
          <w:rFonts w:eastAsiaTheme="minorEastAsia" w:hAnsiTheme="minorEastAsia"/>
        </w:rPr>
        <w:t>（最长公共子序列长度）</w:t>
      </w:r>
    </w:p>
    <w:p w:rsidR="00345323" w:rsidRPr="00027CC4" w:rsidRDefault="00345323" w:rsidP="00345323">
      <w:pPr>
        <w:pStyle w:val="a9"/>
        <w:numPr>
          <w:ilvl w:val="0"/>
          <w:numId w:val="13"/>
        </w:numPr>
        <w:autoSpaceDE w:val="0"/>
        <w:autoSpaceDN w:val="0"/>
        <w:adjustRightInd w:val="0"/>
        <w:spacing w:line="25" w:lineRule="atLeast"/>
        <w:ind w:firstLineChars="0"/>
        <w:jc w:val="left"/>
        <w:rPr>
          <w:rFonts w:eastAsiaTheme="minorEastAsia"/>
          <w:color w:val="000000"/>
          <w:kern w:val="0"/>
          <w:sz w:val="20"/>
        </w:rPr>
      </w:pPr>
      <w:r w:rsidRPr="00027CC4">
        <w:rPr>
          <w:rFonts w:eastAsiaTheme="minorEastAsia" w:hAnsiTheme="minorEastAsia"/>
        </w:rPr>
        <w:t>将标题</w:t>
      </w:r>
      <w:r w:rsidRPr="00027CC4">
        <w:rPr>
          <w:rFonts w:eastAsiaTheme="minorEastAsia"/>
          <w:color w:val="000000"/>
          <w:kern w:val="0"/>
          <w:sz w:val="20"/>
        </w:rPr>
        <w:t>title1</w:t>
      </w:r>
      <w:r w:rsidRPr="00027CC4">
        <w:rPr>
          <w:rFonts w:eastAsiaTheme="minorEastAsia" w:hAnsiTheme="minorEastAsia"/>
        </w:rPr>
        <w:t>分词，放进字符串数组</w:t>
      </w:r>
      <w:r w:rsidRPr="00027CC4">
        <w:rPr>
          <w:rFonts w:eastAsiaTheme="minorEastAsia"/>
          <w:color w:val="000000"/>
          <w:kern w:val="0"/>
          <w:sz w:val="20"/>
        </w:rPr>
        <w:t>chars_title1</w:t>
      </w:r>
      <w:r w:rsidRPr="00027CC4">
        <w:rPr>
          <w:rFonts w:eastAsiaTheme="minorEastAsia" w:hAnsiTheme="minorEastAsia"/>
          <w:color w:val="000000"/>
          <w:kern w:val="0"/>
          <w:sz w:val="20"/>
        </w:rPr>
        <w:t>，</w:t>
      </w:r>
      <w:r w:rsidRPr="00027CC4">
        <w:rPr>
          <w:rFonts w:eastAsiaTheme="minorEastAsia"/>
          <w:color w:val="000000"/>
          <w:kern w:val="0"/>
          <w:sz w:val="20"/>
        </w:rPr>
        <w:t>m</w:t>
      </w:r>
      <w:r w:rsidRPr="00027CC4">
        <w:rPr>
          <w:rFonts w:eastAsiaTheme="minorEastAsia" w:hAnsiTheme="minorEastAsia"/>
          <w:color w:val="000000"/>
          <w:kern w:val="0"/>
          <w:sz w:val="20"/>
        </w:rPr>
        <w:t>为</w:t>
      </w:r>
      <w:r w:rsidRPr="00027CC4">
        <w:rPr>
          <w:rFonts w:eastAsiaTheme="minorEastAsia"/>
          <w:color w:val="000000"/>
          <w:kern w:val="0"/>
          <w:sz w:val="20"/>
        </w:rPr>
        <w:t>chars_title1</w:t>
      </w:r>
      <w:r w:rsidRPr="00027CC4">
        <w:rPr>
          <w:rFonts w:eastAsiaTheme="minorEastAsia" w:hAnsiTheme="minorEastAsia"/>
          <w:color w:val="000000"/>
          <w:kern w:val="0"/>
          <w:sz w:val="20"/>
        </w:rPr>
        <w:t>长度</w:t>
      </w:r>
    </w:p>
    <w:p w:rsidR="00345323" w:rsidRPr="00027CC4" w:rsidRDefault="00345323" w:rsidP="00345323">
      <w:pPr>
        <w:pStyle w:val="a9"/>
        <w:numPr>
          <w:ilvl w:val="0"/>
          <w:numId w:val="13"/>
        </w:numPr>
        <w:autoSpaceDE w:val="0"/>
        <w:autoSpaceDN w:val="0"/>
        <w:adjustRightInd w:val="0"/>
        <w:spacing w:line="25" w:lineRule="atLeast"/>
        <w:ind w:firstLineChars="0"/>
        <w:jc w:val="left"/>
        <w:rPr>
          <w:rFonts w:eastAsiaTheme="minorEastAsia"/>
        </w:rPr>
      </w:pPr>
      <w:r w:rsidRPr="00027CC4">
        <w:rPr>
          <w:rFonts w:eastAsiaTheme="minorEastAsia" w:hAnsiTheme="minorEastAsia"/>
        </w:rPr>
        <w:t>将标题</w:t>
      </w:r>
      <w:r w:rsidRPr="00027CC4">
        <w:rPr>
          <w:rFonts w:eastAsiaTheme="minorEastAsia"/>
          <w:color w:val="000000"/>
          <w:kern w:val="0"/>
          <w:sz w:val="20"/>
        </w:rPr>
        <w:t>title1</w:t>
      </w:r>
      <w:r w:rsidRPr="00027CC4">
        <w:rPr>
          <w:rFonts w:eastAsiaTheme="minorEastAsia" w:hAnsiTheme="minorEastAsia"/>
        </w:rPr>
        <w:t>分词，放进字符串数组</w:t>
      </w:r>
      <w:r w:rsidRPr="00027CC4">
        <w:rPr>
          <w:rFonts w:eastAsiaTheme="minorEastAsia"/>
          <w:color w:val="000000"/>
          <w:kern w:val="0"/>
          <w:sz w:val="20"/>
        </w:rPr>
        <w:t>chars_title1</w:t>
      </w:r>
      <w:r w:rsidRPr="00027CC4">
        <w:rPr>
          <w:rFonts w:eastAsiaTheme="minorEastAsia" w:hAnsiTheme="minorEastAsia"/>
          <w:color w:val="000000"/>
          <w:kern w:val="0"/>
          <w:sz w:val="20"/>
        </w:rPr>
        <w:t>，</w:t>
      </w:r>
      <w:r w:rsidRPr="00027CC4">
        <w:rPr>
          <w:rFonts w:eastAsiaTheme="minorEastAsia"/>
          <w:color w:val="000000"/>
          <w:kern w:val="0"/>
          <w:sz w:val="20"/>
        </w:rPr>
        <w:t>n</w:t>
      </w:r>
      <w:r w:rsidRPr="00027CC4">
        <w:rPr>
          <w:rFonts w:eastAsiaTheme="minorEastAsia" w:hAnsiTheme="minorEastAsia"/>
          <w:color w:val="000000"/>
          <w:kern w:val="0"/>
          <w:sz w:val="20"/>
        </w:rPr>
        <w:t>为</w:t>
      </w:r>
      <w:r w:rsidRPr="00027CC4">
        <w:rPr>
          <w:rFonts w:eastAsiaTheme="minorEastAsia"/>
          <w:color w:val="000000"/>
          <w:kern w:val="0"/>
          <w:sz w:val="20"/>
        </w:rPr>
        <w:t>chars_title2</w:t>
      </w:r>
      <w:r w:rsidRPr="00027CC4">
        <w:rPr>
          <w:rFonts w:eastAsiaTheme="minorEastAsia" w:hAnsiTheme="minorEastAsia"/>
          <w:color w:val="000000"/>
          <w:kern w:val="0"/>
          <w:sz w:val="20"/>
        </w:rPr>
        <w:t>长度</w:t>
      </w:r>
    </w:p>
    <w:p w:rsidR="00345323" w:rsidRPr="00027CC4" w:rsidRDefault="00345323" w:rsidP="00345323">
      <w:pPr>
        <w:pStyle w:val="a9"/>
        <w:numPr>
          <w:ilvl w:val="0"/>
          <w:numId w:val="13"/>
        </w:numPr>
        <w:autoSpaceDE w:val="0"/>
        <w:autoSpaceDN w:val="0"/>
        <w:adjustRightInd w:val="0"/>
        <w:spacing w:line="25" w:lineRule="atLeast"/>
        <w:ind w:firstLineChars="0"/>
        <w:jc w:val="left"/>
        <w:rPr>
          <w:rFonts w:eastAsiaTheme="minorEastAsia"/>
        </w:rPr>
      </w:pPr>
      <w:r w:rsidRPr="00027CC4">
        <w:rPr>
          <w:rFonts w:eastAsiaTheme="minorEastAsia" w:hAnsiTheme="minorEastAsia"/>
        </w:rPr>
        <w:t>用动态规划方法求解</w:t>
      </w:r>
      <w:proofErr w:type="gramStart"/>
      <w:r w:rsidRPr="00027CC4">
        <w:rPr>
          <w:rFonts w:eastAsiaTheme="minorEastAsia" w:hAnsiTheme="minorEastAsia"/>
        </w:rPr>
        <w:t>矩阵矩阵</w:t>
      </w:r>
      <w:proofErr w:type="gramEnd"/>
      <w:r w:rsidRPr="00027CC4">
        <w:rPr>
          <w:rFonts w:eastAsiaTheme="minorEastAsia"/>
        </w:rPr>
        <w:t>matrix[1...m][1...n]</w:t>
      </w:r>
      <w:r w:rsidRPr="00027CC4">
        <w:rPr>
          <w:rFonts w:eastAsiaTheme="minorEastAsia" w:hAnsiTheme="minorEastAsia"/>
        </w:rPr>
        <w:t>的值</w:t>
      </w:r>
    </w:p>
    <w:p w:rsidR="00345323" w:rsidRPr="00027CC4" w:rsidRDefault="00345323" w:rsidP="00345323">
      <w:pPr>
        <w:autoSpaceDE w:val="0"/>
        <w:autoSpaceDN w:val="0"/>
        <w:adjustRightInd w:val="0"/>
        <w:spacing w:line="25" w:lineRule="atLeast"/>
        <w:jc w:val="left"/>
        <w:rPr>
          <w:rFonts w:eastAsiaTheme="minorEastAsia"/>
        </w:rPr>
      </w:pPr>
      <w:r w:rsidRPr="00027CC4">
        <w:rPr>
          <w:rFonts w:eastAsiaTheme="minorEastAsia"/>
          <w:noProof/>
        </w:rPr>
        <w:drawing>
          <wp:inline distT="0" distB="0" distL="0" distR="0">
            <wp:extent cx="5274310" cy="2358644"/>
            <wp:effectExtent l="19050" t="19050" r="21590" b="22606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864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323" w:rsidRPr="008744F1" w:rsidRDefault="00345323" w:rsidP="008744F1">
      <w:pPr>
        <w:spacing w:line="300" w:lineRule="auto"/>
        <w:rPr>
          <w:rFonts w:eastAsiaTheme="minorEastAsia"/>
          <w:b/>
        </w:rPr>
      </w:pPr>
      <w:r w:rsidRPr="008744F1">
        <w:rPr>
          <w:rFonts w:eastAsiaTheme="minorEastAsia"/>
          <w:b/>
        </w:rPr>
        <w:t>时间复杂度</w:t>
      </w:r>
    </w:p>
    <w:p w:rsidR="00345323" w:rsidRPr="00027CC4" w:rsidRDefault="00345323" w:rsidP="00AC3452">
      <w:pPr>
        <w:spacing w:line="300" w:lineRule="auto"/>
        <w:ind w:firstLine="420"/>
        <w:rPr>
          <w:rFonts w:eastAsiaTheme="minorEastAsia"/>
        </w:rPr>
      </w:pPr>
      <w:r w:rsidRPr="00AC3452">
        <w:rPr>
          <w:rFonts w:eastAsiaTheme="minorEastAsia"/>
        </w:rPr>
        <w:t>时间复杂度为</w:t>
      </w:r>
      <w:r w:rsidRPr="00027CC4">
        <w:rPr>
          <w:rFonts w:eastAsiaTheme="minorEastAsia"/>
        </w:rPr>
        <w:t>O(n</w:t>
      </w:r>
      <w:r w:rsidRPr="00AC3452">
        <w:rPr>
          <w:rFonts w:eastAsiaTheme="minorEastAsia"/>
        </w:rPr>
        <w:t>2</w:t>
      </w:r>
      <w:r w:rsidRPr="00027CC4">
        <w:rPr>
          <w:rFonts w:eastAsiaTheme="minorEastAsia"/>
        </w:rPr>
        <w:t>)</w:t>
      </w:r>
      <w:r w:rsidRPr="00AC3452">
        <w:rPr>
          <w:rFonts w:eastAsiaTheme="minorEastAsia"/>
        </w:rPr>
        <w:t>，</w:t>
      </w:r>
      <w:r w:rsidRPr="00027CC4">
        <w:rPr>
          <w:rFonts w:eastAsiaTheme="minorEastAsia"/>
        </w:rPr>
        <w:t>n</w:t>
      </w:r>
      <w:r w:rsidRPr="00AC3452">
        <w:rPr>
          <w:rFonts w:eastAsiaTheme="minorEastAsia"/>
        </w:rPr>
        <w:t>为文档篇数。</w:t>
      </w:r>
    </w:p>
    <w:p w:rsidR="00345323" w:rsidRPr="00027CC4" w:rsidRDefault="00345323" w:rsidP="00AC3452">
      <w:pPr>
        <w:spacing w:line="300" w:lineRule="auto"/>
        <w:ind w:firstLine="420"/>
        <w:rPr>
          <w:rFonts w:eastAsiaTheme="minorEastAsia"/>
        </w:rPr>
      </w:pPr>
      <w:r w:rsidRPr="00AC3452">
        <w:rPr>
          <w:rFonts w:eastAsiaTheme="minorEastAsia"/>
        </w:rPr>
        <w:t>由于每次计算文档相似性时采用标题的最长公共子序列衡量，时间复杂度的系数较小。假设标题的平均长度为</w:t>
      </w:r>
      <w:r w:rsidRPr="00027CC4">
        <w:rPr>
          <w:rFonts w:eastAsiaTheme="minorEastAsia"/>
        </w:rPr>
        <w:t>m</w:t>
      </w:r>
      <w:r w:rsidRPr="00AC3452">
        <w:rPr>
          <w:rFonts w:eastAsiaTheme="minorEastAsia"/>
        </w:rPr>
        <w:t>，分词后的</w:t>
      </w:r>
      <w:proofErr w:type="gramStart"/>
      <w:r w:rsidRPr="00AC3452">
        <w:rPr>
          <w:rFonts w:eastAsiaTheme="minorEastAsia"/>
        </w:rPr>
        <w:t>平均词项个数</w:t>
      </w:r>
      <w:proofErr w:type="gramEnd"/>
      <w:r w:rsidRPr="00AC3452">
        <w:rPr>
          <w:rFonts w:eastAsiaTheme="minorEastAsia"/>
        </w:rPr>
        <w:t>为</w:t>
      </w:r>
      <w:r w:rsidRPr="00027CC4">
        <w:rPr>
          <w:rFonts w:eastAsiaTheme="minorEastAsia"/>
        </w:rPr>
        <w:t>m/2</w:t>
      </w:r>
      <w:r w:rsidRPr="00AC3452">
        <w:rPr>
          <w:rFonts w:eastAsiaTheme="minorEastAsia"/>
        </w:rPr>
        <w:t>，每次求最长公共子序列的时间为</w:t>
      </w:r>
      <w:r w:rsidRPr="00027CC4">
        <w:rPr>
          <w:rFonts w:eastAsiaTheme="minorEastAsia"/>
        </w:rPr>
        <w:t>(m/2)*(m/2) = m</w:t>
      </w:r>
      <w:r w:rsidRPr="00AC3452">
        <w:rPr>
          <w:rFonts w:eastAsiaTheme="minorEastAsia"/>
        </w:rPr>
        <w:t>2</w:t>
      </w:r>
      <w:r w:rsidRPr="00027CC4">
        <w:rPr>
          <w:rFonts w:eastAsiaTheme="minorEastAsia"/>
        </w:rPr>
        <w:t>/4</w:t>
      </w:r>
      <w:r w:rsidRPr="00AC3452">
        <w:rPr>
          <w:rFonts w:eastAsiaTheme="minorEastAsia"/>
        </w:rPr>
        <w:t>。又由于算法中每次聚类后的文档不参与其他新类的计算，实际时间复杂</w:t>
      </w:r>
      <w:proofErr w:type="gramStart"/>
      <w:r w:rsidRPr="00AC3452">
        <w:rPr>
          <w:rFonts w:eastAsiaTheme="minorEastAsia"/>
        </w:rPr>
        <w:t>度没有</w:t>
      </w:r>
      <w:proofErr w:type="gramEnd"/>
      <w:r w:rsidRPr="00027CC4">
        <w:rPr>
          <w:rFonts w:eastAsiaTheme="minorEastAsia"/>
        </w:rPr>
        <w:t>n</w:t>
      </w:r>
      <w:r w:rsidRPr="00AC3452">
        <w:rPr>
          <w:rFonts w:eastAsiaTheme="minorEastAsia"/>
        </w:rPr>
        <w:t>2</w:t>
      </w:r>
      <w:r w:rsidRPr="00AC3452">
        <w:rPr>
          <w:rFonts w:eastAsiaTheme="minorEastAsia"/>
        </w:rPr>
        <w:t>，时间复杂度和文档能聚成的类别数目有关，</w:t>
      </w:r>
      <w:proofErr w:type="gramStart"/>
      <w:r w:rsidR="004C1A3D" w:rsidRPr="000A551F">
        <w:rPr>
          <w:rFonts w:eastAsiaTheme="minorEastAsia" w:hint="eastAsia"/>
        </w:rPr>
        <w:t>若结果</w:t>
      </w:r>
      <w:proofErr w:type="gramEnd"/>
      <w:r w:rsidR="004C1A3D" w:rsidRPr="000A551F">
        <w:rPr>
          <w:rFonts w:eastAsiaTheme="minorEastAsia"/>
        </w:rPr>
        <w:t>聚成</w:t>
      </w:r>
      <w:r w:rsidR="004C1A3D">
        <w:rPr>
          <w:rFonts w:eastAsiaTheme="minorEastAsia" w:hint="eastAsia"/>
        </w:rPr>
        <w:t>c</w:t>
      </w:r>
      <w:proofErr w:type="gramStart"/>
      <w:r w:rsidR="004C1A3D" w:rsidRPr="000A551F">
        <w:rPr>
          <w:rFonts w:eastAsiaTheme="minorEastAsia"/>
        </w:rPr>
        <w:t>个</w:t>
      </w:r>
      <w:proofErr w:type="gramEnd"/>
      <w:r w:rsidR="004C1A3D" w:rsidRPr="000A551F">
        <w:rPr>
          <w:rFonts w:eastAsiaTheme="minorEastAsia"/>
        </w:rPr>
        <w:t>类时，时间复杂度为</w:t>
      </w:r>
      <w:r w:rsidR="004C1A3D" w:rsidRPr="00027CC4">
        <w:rPr>
          <w:rFonts w:eastAsiaTheme="minorEastAsia"/>
        </w:rPr>
        <w:t>O(</w:t>
      </w:r>
      <w:r w:rsidR="004C1A3D">
        <w:rPr>
          <w:rFonts w:eastAsiaTheme="minorEastAsia" w:hint="eastAsia"/>
        </w:rPr>
        <w:t>c*</w:t>
      </w:r>
      <w:r w:rsidR="004C1A3D" w:rsidRPr="00027CC4">
        <w:rPr>
          <w:rFonts w:eastAsiaTheme="minorEastAsia"/>
        </w:rPr>
        <w:t>n)</w:t>
      </w:r>
      <w:r w:rsidR="004C1A3D">
        <w:rPr>
          <w:rFonts w:eastAsiaTheme="minorEastAsia" w:hint="eastAsia"/>
        </w:rPr>
        <w:t>。</w:t>
      </w:r>
      <w:r w:rsidRPr="00AC3452">
        <w:rPr>
          <w:rFonts w:eastAsiaTheme="minorEastAsia"/>
        </w:rPr>
        <w:t>最好的情况是只聚成</w:t>
      </w:r>
      <w:r w:rsidRPr="00027CC4">
        <w:rPr>
          <w:rFonts w:eastAsiaTheme="minorEastAsia"/>
        </w:rPr>
        <w:t>1</w:t>
      </w:r>
      <w:r w:rsidRPr="00AC3452">
        <w:rPr>
          <w:rFonts w:eastAsiaTheme="minorEastAsia"/>
        </w:rPr>
        <w:t>个类时，时间复杂度仅为</w:t>
      </w:r>
      <w:r w:rsidR="00415014" w:rsidRPr="00AC3452">
        <w:rPr>
          <w:rFonts w:eastAsiaTheme="minorEastAsia" w:hint="eastAsia"/>
        </w:rPr>
        <w:t>n*</w:t>
      </w:r>
      <w:r w:rsidR="00415014" w:rsidRPr="00027CC4">
        <w:rPr>
          <w:rFonts w:eastAsiaTheme="minorEastAsia"/>
        </w:rPr>
        <w:t>m</w:t>
      </w:r>
      <w:r w:rsidR="00415014" w:rsidRPr="00AC3452">
        <w:rPr>
          <w:rFonts w:eastAsiaTheme="minorEastAsia"/>
        </w:rPr>
        <w:t>2</w:t>
      </w:r>
      <w:r w:rsidR="00415014" w:rsidRPr="00027CC4">
        <w:rPr>
          <w:rFonts w:eastAsiaTheme="minorEastAsia"/>
        </w:rPr>
        <w:t>/4</w:t>
      </w:r>
      <w:r w:rsidRPr="00AC3452">
        <w:rPr>
          <w:rFonts w:eastAsiaTheme="minorEastAsia"/>
        </w:rPr>
        <w:t>。</w:t>
      </w:r>
    </w:p>
    <w:p w:rsidR="002F0C4B" w:rsidRPr="008C1083" w:rsidRDefault="002F0C4B" w:rsidP="00E25C64">
      <w:pPr>
        <w:spacing w:line="300" w:lineRule="auto"/>
        <w:rPr>
          <w:rFonts w:eastAsiaTheme="minorEastAsia"/>
        </w:rPr>
      </w:pPr>
    </w:p>
    <w:p w:rsidR="0079233B" w:rsidRPr="008C1083" w:rsidRDefault="00060ECD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19" w:name="_Toc406192594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>4</w:t>
      </w:r>
      <w:r w:rsidR="0079233B"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79233B" w:rsidRPr="008C1083">
        <w:rPr>
          <w:rFonts w:ascii="Times New Roman" w:eastAsiaTheme="minorEastAsia" w:hAnsi="Times New Roman"/>
          <w:color w:val="0070C0"/>
          <w:sz w:val="30"/>
          <w:szCs w:val="30"/>
        </w:rPr>
        <w:t>前端</w:t>
      </w:r>
      <w:r w:rsidR="001E1CB6" w:rsidRPr="008C1083">
        <w:rPr>
          <w:rFonts w:ascii="Times New Roman" w:eastAsiaTheme="minorEastAsia" w:hAnsi="Times New Roman"/>
          <w:color w:val="0070C0"/>
          <w:sz w:val="30"/>
          <w:szCs w:val="30"/>
        </w:rPr>
        <w:t>处理</w:t>
      </w:r>
      <w:bookmarkEnd w:id="19"/>
    </w:p>
    <w:p w:rsidR="00D11AA8" w:rsidRPr="00E2121D" w:rsidRDefault="00D11AA8" w:rsidP="00E2121D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前端总体框架采用</w:t>
      </w:r>
      <w:proofErr w:type="spellStart"/>
      <w:r w:rsidRPr="00D11AA8">
        <w:rPr>
          <w:rFonts w:eastAsiaTheme="minorEastAsia"/>
        </w:rPr>
        <w:t>Ajax+Jquery+JSP</w:t>
      </w:r>
      <w:proofErr w:type="spellEnd"/>
      <w:r w:rsidRPr="0063237E">
        <w:rPr>
          <w:rFonts w:eastAsiaTheme="minorEastAsia"/>
        </w:rPr>
        <w:t>的</w:t>
      </w:r>
      <w:proofErr w:type="gramStart"/>
      <w:r w:rsidRPr="0063237E">
        <w:rPr>
          <w:rFonts w:eastAsiaTheme="minorEastAsia"/>
        </w:rPr>
        <w:t>富客户</w:t>
      </w:r>
      <w:proofErr w:type="gramEnd"/>
      <w:r w:rsidRPr="0063237E">
        <w:rPr>
          <w:rFonts w:eastAsiaTheme="minorEastAsia"/>
        </w:rPr>
        <w:t>端方式实现。使用</w:t>
      </w:r>
      <w:proofErr w:type="spellStart"/>
      <w:r w:rsidRPr="00D11AA8">
        <w:rPr>
          <w:rFonts w:eastAsiaTheme="minorEastAsia"/>
        </w:rPr>
        <w:t>Javascript</w:t>
      </w:r>
      <w:proofErr w:type="spellEnd"/>
      <w:r w:rsidRPr="0063237E">
        <w:rPr>
          <w:rFonts w:eastAsiaTheme="minorEastAsia"/>
        </w:rPr>
        <w:t>绑定和处理所有数据，</w:t>
      </w:r>
      <w:r w:rsidRPr="00E2121D">
        <w:rPr>
          <w:rFonts w:eastAsiaTheme="minorEastAsia"/>
        </w:rPr>
        <w:t>操作</w:t>
      </w:r>
      <w:r w:rsidRPr="00E2121D">
        <w:rPr>
          <w:rFonts w:eastAsiaTheme="minorEastAsia"/>
        </w:rPr>
        <w:t>Document Object Model</w:t>
      </w:r>
      <w:r w:rsidRPr="00E2121D">
        <w:rPr>
          <w:rFonts w:eastAsiaTheme="minorEastAsia"/>
        </w:rPr>
        <w:t>进行动态显示及交互。</w:t>
      </w:r>
    </w:p>
    <w:p w:rsidR="008A5BBF" w:rsidRDefault="00D11AA8" w:rsidP="008A5BBF">
      <w:pPr>
        <w:spacing w:line="300" w:lineRule="auto"/>
        <w:ind w:firstLine="420"/>
        <w:rPr>
          <w:rFonts w:eastAsiaTheme="minorEastAsia"/>
        </w:rPr>
      </w:pPr>
      <w:r w:rsidRPr="00E2121D">
        <w:rPr>
          <w:rFonts w:eastAsiaTheme="minorEastAsia"/>
        </w:rPr>
        <w:t>AJAX</w:t>
      </w:r>
      <w:r w:rsidRPr="00E2121D">
        <w:rPr>
          <w:rFonts w:eastAsiaTheme="minorEastAsia"/>
        </w:rPr>
        <w:t>具有无刷新更新技术、</w:t>
      </w:r>
      <w:proofErr w:type="gramStart"/>
      <w:r w:rsidRPr="00E2121D">
        <w:rPr>
          <w:rFonts w:eastAsiaTheme="minorEastAsia"/>
        </w:rPr>
        <w:t>异步与</w:t>
      </w:r>
      <w:proofErr w:type="gramEnd"/>
      <w:r w:rsidRPr="00E2121D">
        <w:rPr>
          <w:rFonts w:eastAsiaTheme="minorEastAsia"/>
        </w:rPr>
        <w:t>服务器通信、前端与后端负载平衡和界面与应用分离等优点，是一个强大灵活的</w:t>
      </w:r>
      <w:proofErr w:type="spellStart"/>
      <w:r w:rsidRPr="00E2121D">
        <w:rPr>
          <w:rFonts w:eastAsiaTheme="minorEastAsia"/>
        </w:rPr>
        <w:t>webservice</w:t>
      </w:r>
      <w:proofErr w:type="spellEnd"/>
      <w:r w:rsidRPr="00E2121D">
        <w:rPr>
          <w:rFonts w:eastAsiaTheme="minorEastAsia"/>
        </w:rPr>
        <w:t>工具。</w:t>
      </w:r>
    </w:p>
    <w:p w:rsidR="00F45B85" w:rsidRDefault="00D11AA8" w:rsidP="008A5BBF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除了基本的显示搜索结果页面外，实现功能包括</w:t>
      </w:r>
      <w:r w:rsidRPr="0063237E">
        <w:rPr>
          <w:rFonts w:eastAsiaTheme="minorEastAsia"/>
          <w:b/>
        </w:rPr>
        <w:t>无刷新分页、自动补齐、搜索词推荐、结果聚类、网页快照</w:t>
      </w:r>
      <w:r w:rsidRPr="0063237E">
        <w:rPr>
          <w:rFonts w:eastAsiaTheme="minorEastAsia"/>
        </w:rPr>
        <w:t>等功能。功能完善，能带给用户良好的体验。</w:t>
      </w:r>
    </w:p>
    <w:p w:rsidR="008A5BBF" w:rsidRPr="008A5BBF" w:rsidRDefault="008A5BBF" w:rsidP="008A5BBF">
      <w:pPr>
        <w:spacing w:line="300" w:lineRule="auto"/>
        <w:ind w:firstLine="420"/>
        <w:rPr>
          <w:rFonts w:eastAsiaTheme="minorEastAsia"/>
        </w:rPr>
      </w:pP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0" w:name="_Toc406192595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1 </w:t>
      </w:r>
      <w:r w:rsidR="002A576B" w:rsidRPr="008C1083">
        <w:rPr>
          <w:rFonts w:eastAsiaTheme="minorEastAsia" w:hint="default"/>
          <w:color w:val="0070C0"/>
          <w:sz w:val="24"/>
          <w:szCs w:val="24"/>
        </w:rPr>
        <w:t>页面元素</w:t>
      </w:r>
      <w:bookmarkEnd w:id="20"/>
    </w:p>
    <w:p w:rsidR="00F45B85" w:rsidRPr="00F45B85" w:rsidRDefault="00F45B85" w:rsidP="00F45B85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color w:val="0070C0"/>
          <w:kern w:val="2"/>
        </w:rPr>
      </w:pPr>
      <w:r w:rsidRPr="00980378">
        <w:rPr>
          <w:rFonts w:ascii="Times New Roman" w:eastAsiaTheme="minorEastAsia" w:hAnsi="Times New Roman" w:cs="Times New Roman"/>
          <w:b/>
          <w:kern w:val="2"/>
        </w:rPr>
        <w:t>前端布局</w:t>
      </w:r>
      <w:r w:rsidR="00980378"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F45B85" w:rsidRPr="0063237E" w:rsidRDefault="00F45B85" w:rsidP="00F45B85">
      <w:pPr>
        <w:widowControl/>
        <w:jc w:val="left"/>
        <w:rPr>
          <w:rFonts w:eastAsiaTheme="minorEastAsia"/>
          <w:kern w:val="0"/>
          <w:szCs w:val="24"/>
        </w:rPr>
      </w:pPr>
      <w:r w:rsidRPr="0063237E">
        <w:rPr>
          <w:rFonts w:eastAsiaTheme="minorEastAsia"/>
          <w:noProof/>
          <w:kern w:val="0"/>
          <w:szCs w:val="24"/>
        </w:rPr>
        <w:drawing>
          <wp:inline distT="0" distB="0" distL="0" distR="0">
            <wp:extent cx="5274310" cy="3814445"/>
            <wp:effectExtent l="19050" t="0" r="2540" b="0"/>
            <wp:docPr id="25" name="图片 1" descr="前端布局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前端布局.bmp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B85" w:rsidRPr="00706194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706194">
        <w:rPr>
          <w:rFonts w:ascii="Times New Roman" w:eastAsiaTheme="minorEastAsia" w:hAnsi="Times New Roman" w:cs="Times New Roman"/>
          <w:b/>
          <w:kern w:val="2"/>
        </w:rPr>
        <w:lastRenderedPageBreak/>
        <w:t>主页面</w:t>
      </w:r>
      <w:r w:rsidR="00706194" w:rsidRPr="00706194">
        <w:rPr>
          <w:rFonts w:ascii="Times New Roman" w:eastAsiaTheme="minorEastAsia" w:hAnsi="Times New Roman" w:cs="Times New Roman" w:hint="eastAsia"/>
          <w:b/>
          <w:kern w:val="2"/>
        </w:rPr>
        <w:t>：</w:t>
      </w:r>
      <w:r w:rsidR="00706194" w:rsidRPr="0063237E">
        <w:rPr>
          <w:rFonts w:ascii="Times New Roman" w:eastAsiaTheme="minorEastAsia" w:hAnsi="Times New Roman" w:cs="Times New Roman"/>
          <w:noProof/>
        </w:rPr>
        <w:drawing>
          <wp:inline distT="0" distB="0" distL="0" distR="0">
            <wp:extent cx="5000000" cy="1704762"/>
            <wp:effectExtent l="19050" t="0" r="0" b="0"/>
            <wp:docPr id="26" name="图片 2" descr="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B85" w:rsidRPr="0063237E" w:rsidRDefault="00F45B85" w:rsidP="00F45B85">
      <w:pPr>
        <w:spacing w:line="360" w:lineRule="auto"/>
        <w:rPr>
          <w:rFonts w:eastAsiaTheme="minorEastAsia"/>
          <w:szCs w:val="24"/>
        </w:rPr>
      </w:pPr>
    </w:p>
    <w:p w:rsidR="00F45B85" w:rsidRPr="00706194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706194">
        <w:rPr>
          <w:rFonts w:ascii="Times New Roman" w:eastAsiaTheme="minorEastAsia" w:hAnsi="Times New Roman" w:cs="Times New Roman"/>
          <w:b/>
          <w:kern w:val="2"/>
        </w:rPr>
        <w:t>搜索结果页面</w:t>
      </w:r>
      <w:r w:rsidR="00706194"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F45B85" w:rsidRPr="0063237E" w:rsidRDefault="00F45B85" w:rsidP="00F45B85">
      <w:pPr>
        <w:rPr>
          <w:rFonts w:eastAsiaTheme="minorEastAsia"/>
        </w:rPr>
      </w:pPr>
      <w:r w:rsidRPr="0063237E">
        <w:rPr>
          <w:rFonts w:eastAsiaTheme="minorEastAsia"/>
          <w:noProof/>
        </w:rPr>
        <w:drawing>
          <wp:inline distT="0" distB="0" distL="0" distR="0">
            <wp:extent cx="5274310" cy="3287395"/>
            <wp:effectExtent l="19050" t="0" r="2540" b="0"/>
            <wp:docPr id="7" name="图片 6" descr="sear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arch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33B" w:rsidRPr="008C1083" w:rsidRDefault="0079233B" w:rsidP="00F45B85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1" w:name="_Toc406192596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0E67C0" w:rsidRPr="008C1083">
        <w:rPr>
          <w:rFonts w:eastAsiaTheme="minorEastAsia" w:hint="default"/>
          <w:color w:val="0070C0"/>
          <w:sz w:val="24"/>
          <w:szCs w:val="24"/>
        </w:rPr>
        <w:t>自动补齐</w:t>
      </w:r>
      <w:bookmarkEnd w:id="21"/>
    </w:p>
    <w:p w:rsidR="00900D39" w:rsidRPr="003C2319" w:rsidRDefault="00900D39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3C2319">
        <w:rPr>
          <w:rFonts w:ascii="Times New Roman" w:eastAsiaTheme="minorEastAsia" w:hAnsi="Times New Roman" w:cs="Times New Roman"/>
          <w:b/>
          <w:kern w:val="2"/>
        </w:rPr>
        <w:t>前端：</w:t>
      </w:r>
    </w:p>
    <w:p w:rsidR="00900D39" w:rsidRPr="0063237E" w:rsidRDefault="00900D39" w:rsidP="00D2409A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当用户输入查询词的时候，会在输入框的</w:t>
      </w:r>
      <w:proofErr w:type="gramStart"/>
      <w:r w:rsidRPr="0063237E">
        <w:rPr>
          <w:rFonts w:eastAsiaTheme="minorEastAsia"/>
        </w:rPr>
        <w:t>下方面</w:t>
      </w:r>
      <w:proofErr w:type="gramEnd"/>
      <w:r w:rsidRPr="0063237E">
        <w:rPr>
          <w:rFonts w:eastAsiaTheme="minorEastAsia"/>
        </w:rPr>
        <w:t>动态显示一个下拉框。</w:t>
      </w:r>
      <w:r w:rsidRPr="0063237E">
        <w:rPr>
          <w:rFonts w:eastAsiaTheme="minorEastAsia"/>
        </w:rPr>
        <w:t xml:space="preserve"> </w:t>
      </w:r>
      <w:r w:rsidRPr="0063237E">
        <w:rPr>
          <w:rFonts w:eastAsiaTheme="minorEastAsia"/>
        </w:rPr>
        <w:t>同时，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会监听用户在搜索框的每次输入，通过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从服务端获取查询结果，然后结果以</w:t>
      </w:r>
      <w:r w:rsidRPr="0063237E">
        <w:rPr>
          <w:rFonts w:eastAsiaTheme="minorEastAsia"/>
        </w:rPr>
        <w:t>JSON</w:t>
      </w:r>
      <w:r w:rsidRPr="0063237E">
        <w:rPr>
          <w:rFonts w:eastAsiaTheme="minorEastAsia"/>
        </w:rPr>
        <w:t>的数据类型返回，动态的显示在下拉框中。用户可以选择下拉框中的任意一个词，按回车键即可完成搜索。</w:t>
      </w:r>
    </w:p>
    <w:p w:rsidR="00900D39" w:rsidRPr="0063237E" w:rsidRDefault="00900D39" w:rsidP="00D2409A">
      <w:pPr>
        <w:spacing w:line="300" w:lineRule="auto"/>
        <w:rPr>
          <w:rFonts w:eastAsiaTheme="minorEastAsia"/>
        </w:rPr>
      </w:pPr>
    </w:p>
    <w:p w:rsidR="00900D39" w:rsidRPr="003C2319" w:rsidRDefault="00900D39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3C2319">
        <w:rPr>
          <w:rFonts w:ascii="Times New Roman" w:eastAsiaTheme="minorEastAsia" w:hAnsi="Times New Roman" w:cs="Times New Roman"/>
          <w:b/>
          <w:kern w:val="2"/>
        </w:rPr>
        <w:t>后端：</w:t>
      </w:r>
    </w:p>
    <w:p w:rsidR="00900D39" w:rsidRPr="0063237E" w:rsidRDefault="00900D39" w:rsidP="00D2409A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lastRenderedPageBreak/>
        <w:t>Server</w:t>
      </w:r>
      <w:r w:rsidRPr="0063237E">
        <w:rPr>
          <w:rFonts w:eastAsiaTheme="minorEastAsia"/>
        </w:rPr>
        <w:t>端使用简单的</w:t>
      </w:r>
      <w:proofErr w:type="spellStart"/>
      <w:r w:rsidRPr="0063237E">
        <w:rPr>
          <w:rFonts w:eastAsiaTheme="minorEastAsia"/>
        </w:rPr>
        <w:t>jsp</w:t>
      </w:r>
      <w:proofErr w:type="spellEnd"/>
      <w:r w:rsidRPr="0063237E">
        <w:rPr>
          <w:rFonts w:eastAsiaTheme="minorEastAsia"/>
        </w:rPr>
        <w:t>，在初始化的时候使用关键词词库构建了一颗哈希树，接收到查询请求后，开始查询，将查询结果按照热度进行排序后，以</w:t>
      </w:r>
      <w:r w:rsidRPr="0063237E">
        <w:rPr>
          <w:rFonts w:eastAsiaTheme="minorEastAsia"/>
        </w:rPr>
        <w:t>JSON</w:t>
      </w:r>
      <w:r w:rsidRPr="0063237E">
        <w:rPr>
          <w:rFonts w:eastAsiaTheme="minorEastAsia"/>
        </w:rPr>
        <w:t>的数据格式返回。最多返回</w:t>
      </w:r>
      <w:r w:rsidRPr="0063237E">
        <w:rPr>
          <w:rFonts w:eastAsiaTheme="minorEastAsia"/>
        </w:rPr>
        <w:t>5</w:t>
      </w:r>
      <w:r w:rsidRPr="0063237E">
        <w:rPr>
          <w:rFonts w:eastAsiaTheme="minorEastAsia"/>
        </w:rPr>
        <w:t>个单词。</w:t>
      </w:r>
    </w:p>
    <w:p w:rsidR="00900D39" w:rsidRPr="003C2319" w:rsidRDefault="00900D39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3C2319">
        <w:rPr>
          <w:rFonts w:ascii="Times New Roman" w:eastAsiaTheme="minorEastAsia" w:hAnsi="Times New Roman" w:cs="Times New Roman"/>
          <w:b/>
          <w:kern w:val="2"/>
        </w:rPr>
        <w:t>页面展示</w:t>
      </w:r>
      <w:r w:rsidR="003C2319"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79233B" w:rsidRPr="008C1083" w:rsidRDefault="00900D39" w:rsidP="004652CF">
      <w:pPr>
        <w:ind w:firstLine="420"/>
        <w:rPr>
          <w:rFonts w:eastAsiaTheme="minorEastAsia"/>
        </w:rPr>
      </w:pPr>
      <w:r w:rsidRPr="0063237E">
        <w:rPr>
          <w:rFonts w:eastAsiaTheme="minorEastAsia"/>
          <w:noProof/>
        </w:rPr>
        <w:drawing>
          <wp:inline distT="0" distB="0" distL="0" distR="0">
            <wp:extent cx="1933575" cy="986518"/>
            <wp:effectExtent l="19050" t="0" r="9525" b="0"/>
            <wp:docPr id="13" name="图片 4" descr="C:\Users\Administrator\AppData\Roaming\Tencent\Users\294969703\QQ\WinTemp\RichOle\8YLV9PW3(69BD$_]JJXX~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294969703\QQ\WinTemp\RichOle\8YLV9PW3(69BD$_]JJXX~D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986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33B" w:rsidRPr="008C1083" w:rsidRDefault="0079233B" w:rsidP="00E25C64">
      <w:pPr>
        <w:spacing w:line="300" w:lineRule="auto"/>
        <w:rPr>
          <w:rFonts w:eastAsiaTheme="minorEastAsia"/>
        </w:rPr>
      </w:pP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2" w:name="_Toc406192597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3 </w:t>
      </w:r>
      <w:r w:rsidR="00426336" w:rsidRPr="008C1083">
        <w:rPr>
          <w:rFonts w:eastAsiaTheme="minorEastAsia" w:hint="default"/>
          <w:color w:val="0070C0"/>
          <w:sz w:val="24"/>
          <w:szCs w:val="24"/>
        </w:rPr>
        <w:t>搜索词</w:t>
      </w:r>
      <w:r w:rsidR="007B179B" w:rsidRPr="008C1083">
        <w:rPr>
          <w:rFonts w:eastAsiaTheme="minorEastAsia" w:hint="default"/>
          <w:color w:val="0070C0"/>
          <w:sz w:val="24"/>
          <w:szCs w:val="24"/>
        </w:rPr>
        <w:t>推荐</w:t>
      </w:r>
      <w:bookmarkEnd w:id="22"/>
    </w:p>
    <w:p w:rsidR="004D25F6" w:rsidRPr="000230BB" w:rsidRDefault="004D25F6" w:rsidP="000230BB">
      <w:pPr>
        <w:spacing w:line="300" w:lineRule="auto"/>
        <w:rPr>
          <w:rFonts w:eastAsiaTheme="minorEastAsia"/>
          <w:b/>
        </w:rPr>
      </w:pPr>
      <w:r w:rsidRPr="000230BB">
        <w:rPr>
          <w:rFonts w:eastAsiaTheme="minorEastAsia"/>
          <w:b/>
        </w:rPr>
        <w:t>前端</w:t>
      </w:r>
      <w:r w:rsidRPr="000230BB">
        <w:rPr>
          <w:rFonts w:eastAsiaTheme="minorEastAsia" w:hint="eastAsia"/>
          <w:b/>
        </w:rPr>
        <w:t>：</w:t>
      </w:r>
    </w:p>
    <w:p w:rsidR="004D25F6" w:rsidRDefault="004D25F6" w:rsidP="000230BB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当发现某次搜索结果为空的时候，认为用户可能输入有误，会</w:t>
      </w:r>
      <w:proofErr w:type="gramStart"/>
      <w:r w:rsidRPr="0063237E">
        <w:rPr>
          <w:rFonts w:eastAsiaTheme="minorEastAsia"/>
        </w:rPr>
        <w:t>查找热词词典</w:t>
      </w:r>
      <w:proofErr w:type="gramEnd"/>
      <w:r w:rsidRPr="0063237E">
        <w:rPr>
          <w:rFonts w:eastAsiaTheme="minorEastAsia"/>
        </w:rPr>
        <w:t>，返回最相似的最多三个单词，显示在搜索结果页面上，用户可以点击这些词进行搜索。</w:t>
      </w:r>
      <w:r w:rsidR="002A1B36">
        <w:rPr>
          <w:rFonts w:eastAsiaTheme="minorEastAsia" w:hint="eastAsia"/>
        </w:rPr>
        <w:t>分</w:t>
      </w:r>
      <w:r w:rsidR="002A1B36">
        <w:rPr>
          <w:rFonts w:eastAsiaTheme="minorEastAsia" w:hint="eastAsia"/>
        </w:rPr>
        <w:t>3</w:t>
      </w:r>
      <w:r w:rsidR="002A1B36">
        <w:rPr>
          <w:rFonts w:eastAsiaTheme="minorEastAsia" w:hint="eastAsia"/>
        </w:rPr>
        <w:t>情况显示：</w:t>
      </w:r>
    </w:p>
    <w:p w:rsidR="002A1B36" w:rsidRPr="002A1B36" w:rsidRDefault="002A1B36" w:rsidP="000230BB">
      <w:pPr>
        <w:spacing w:line="300" w:lineRule="auto"/>
        <w:ind w:firstLine="420"/>
        <w:rPr>
          <w:rFonts w:eastAsiaTheme="minorEastAsia"/>
          <w:color w:val="FF0000"/>
        </w:rPr>
      </w:pPr>
      <w:r w:rsidRPr="002A1B36">
        <w:rPr>
          <w:rFonts w:eastAsiaTheme="minorEastAsia" w:hint="eastAsia"/>
          <w:color w:val="FF0000"/>
        </w:rPr>
        <w:t>有搜索结果时，不推荐热词；</w:t>
      </w:r>
    </w:p>
    <w:p w:rsidR="002A1B36" w:rsidRPr="002A1B36" w:rsidRDefault="002A1B36" w:rsidP="000230BB">
      <w:pPr>
        <w:spacing w:line="300" w:lineRule="auto"/>
        <w:ind w:firstLine="420"/>
        <w:rPr>
          <w:rFonts w:eastAsiaTheme="minorEastAsia"/>
          <w:color w:val="FF0000"/>
        </w:rPr>
      </w:pPr>
      <w:r w:rsidRPr="002A1B36">
        <w:rPr>
          <w:rFonts w:eastAsiaTheme="minorEastAsia" w:hint="eastAsia"/>
          <w:color w:val="FF0000"/>
        </w:rPr>
        <w:t>无搜索结果时，并且能查找到相似热词，推荐热词；</w:t>
      </w:r>
    </w:p>
    <w:p w:rsidR="002A1B36" w:rsidRPr="002A1B36" w:rsidRDefault="002A1B36" w:rsidP="000230BB">
      <w:pPr>
        <w:spacing w:line="300" w:lineRule="auto"/>
        <w:ind w:firstLine="420"/>
        <w:rPr>
          <w:rFonts w:eastAsiaTheme="minorEastAsia"/>
          <w:color w:val="FF0000"/>
        </w:rPr>
      </w:pPr>
      <w:r w:rsidRPr="002A1B36">
        <w:rPr>
          <w:rFonts w:eastAsiaTheme="minorEastAsia" w:hint="eastAsia"/>
          <w:color w:val="FF0000"/>
        </w:rPr>
        <w:t>无搜索结果时，并且不能查找到</w:t>
      </w:r>
      <w:proofErr w:type="gramStart"/>
      <w:r w:rsidRPr="002A1B36">
        <w:rPr>
          <w:rFonts w:eastAsiaTheme="minorEastAsia" w:hint="eastAsia"/>
          <w:color w:val="FF0000"/>
        </w:rPr>
        <w:t>相似热词时</w:t>
      </w:r>
      <w:proofErr w:type="gramEnd"/>
      <w:r w:rsidRPr="002A1B36">
        <w:rPr>
          <w:rFonts w:eastAsiaTheme="minorEastAsia" w:hint="eastAsia"/>
          <w:color w:val="FF0000"/>
        </w:rPr>
        <w:t>，不推荐。</w:t>
      </w:r>
    </w:p>
    <w:p w:rsidR="004D25F6" w:rsidRPr="004D25F6" w:rsidRDefault="004D25F6" w:rsidP="00FB3734">
      <w:pPr>
        <w:spacing w:line="25" w:lineRule="atLeast"/>
        <w:ind w:firstLine="480"/>
        <w:rPr>
          <w:rFonts w:eastAsiaTheme="minorEastAsia"/>
        </w:rPr>
      </w:pPr>
    </w:p>
    <w:p w:rsidR="004D25F6" w:rsidRPr="004D25F6" w:rsidRDefault="004D25F6" w:rsidP="00FB3734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4D25F6">
        <w:rPr>
          <w:rFonts w:ascii="Times New Roman" w:eastAsiaTheme="minorEastAsia" w:hAnsi="Times New Roman" w:cs="Times New Roman"/>
          <w:b/>
          <w:kern w:val="2"/>
        </w:rPr>
        <w:t>后台</w:t>
      </w:r>
      <w:r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4D25F6" w:rsidRPr="008252C4" w:rsidRDefault="004D25F6" w:rsidP="00FB3734">
      <w:pPr>
        <w:spacing w:line="25" w:lineRule="atLeast"/>
        <w:ind w:firstLine="420"/>
        <w:rPr>
          <w:rFonts w:eastAsiaTheme="minorEastAsia"/>
          <w:szCs w:val="24"/>
        </w:rPr>
      </w:pPr>
      <w:r w:rsidRPr="008252C4">
        <w:rPr>
          <w:rFonts w:eastAsiaTheme="minorEastAsia"/>
          <w:szCs w:val="24"/>
        </w:rPr>
        <w:t>为了将用户的输入和字典里的词相比较，找到相似度最高的单词，采用</w:t>
      </w:r>
      <w:r w:rsidRPr="008252C4">
        <w:rPr>
          <w:rFonts w:eastAsiaTheme="minorEastAsia"/>
          <w:b/>
          <w:szCs w:val="24"/>
        </w:rPr>
        <w:t>N-gram</w:t>
      </w:r>
      <w:r w:rsidRPr="002334AC">
        <w:rPr>
          <w:rFonts w:eastAsiaTheme="minorEastAsia"/>
          <w:szCs w:val="24"/>
        </w:rPr>
        <w:t>算法和</w:t>
      </w:r>
      <w:proofErr w:type="spellStart"/>
      <w:r w:rsidRPr="008252C4">
        <w:rPr>
          <w:rFonts w:eastAsiaTheme="minorEastAsia"/>
          <w:b/>
          <w:szCs w:val="24"/>
        </w:rPr>
        <w:t>LevensteinDistance</w:t>
      </w:r>
      <w:proofErr w:type="spellEnd"/>
      <w:r w:rsidRPr="008252C4">
        <w:rPr>
          <w:rFonts w:eastAsiaTheme="minorEastAsia"/>
          <w:b/>
          <w:szCs w:val="24"/>
        </w:rPr>
        <w:t>编辑距离</w:t>
      </w:r>
      <w:r w:rsidRPr="008252C4">
        <w:rPr>
          <w:rFonts w:eastAsiaTheme="minorEastAsia"/>
          <w:szCs w:val="24"/>
        </w:rPr>
        <w:t>。</w:t>
      </w:r>
    </w:p>
    <w:p w:rsidR="004D25F6" w:rsidRPr="005E019C" w:rsidRDefault="004D25F6" w:rsidP="005E019C">
      <w:pPr>
        <w:spacing w:line="300" w:lineRule="auto"/>
        <w:ind w:firstLine="420"/>
        <w:rPr>
          <w:rFonts w:eastAsiaTheme="minorEastAsia"/>
        </w:rPr>
      </w:pPr>
      <w:r w:rsidRPr="005E019C">
        <w:rPr>
          <w:rFonts w:eastAsiaTheme="minorEastAsia"/>
        </w:rPr>
        <w:t xml:space="preserve">1. </w:t>
      </w:r>
      <w:r w:rsidRPr="005E019C">
        <w:rPr>
          <w:rFonts w:eastAsiaTheme="minorEastAsia"/>
        </w:rPr>
        <w:t>首先来说一个</w:t>
      </w:r>
      <w:r w:rsidRPr="005E019C">
        <w:rPr>
          <w:rFonts w:eastAsiaTheme="minorEastAsia"/>
        </w:rPr>
        <w:t>N-Gram</w:t>
      </w:r>
      <w:r w:rsidRPr="005E019C">
        <w:rPr>
          <w:rFonts w:eastAsiaTheme="minorEastAsia"/>
        </w:rPr>
        <w:t>的概念，</w:t>
      </w:r>
      <w:r w:rsidRPr="005E019C">
        <w:rPr>
          <w:rFonts w:eastAsiaTheme="minorEastAsia"/>
        </w:rPr>
        <w:t xml:space="preserve"> N-Gram</w:t>
      </w:r>
      <w:r w:rsidRPr="005E019C">
        <w:rPr>
          <w:rFonts w:eastAsiaTheme="minorEastAsia"/>
        </w:rPr>
        <w:t>是指将一个单词划分成若干等长的字串，每一个成为一个</w:t>
      </w:r>
      <w:r w:rsidRPr="005E019C">
        <w:rPr>
          <w:rFonts w:eastAsiaTheme="minorEastAsia"/>
        </w:rPr>
        <w:t>gram</w:t>
      </w:r>
      <w:r w:rsidRPr="005E019C">
        <w:rPr>
          <w:rFonts w:eastAsiaTheme="minorEastAsia"/>
        </w:rPr>
        <w:t>，</w:t>
      </w:r>
      <w:r w:rsidRPr="005E019C">
        <w:rPr>
          <w:rFonts w:eastAsiaTheme="minorEastAsia"/>
        </w:rPr>
        <w:t>n</w:t>
      </w:r>
      <w:r w:rsidRPr="005E019C">
        <w:rPr>
          <w:rFonts w:eastAsiaTheme="minorEastAsia"/>
        </w:rPr>
        <w:t>就是用来控制每个</w:t>
      </w:r>
      <w:r w:rsidRPr="005E019C">
        <w:rPr>
          <w:rFonts w:eastAsiaTheme="minorEastAsia"/>
        </w:rPr>
        <w:t>gram</w:t>
      </w:r>
      <w:r w:rsidRPr="005E019C">
        <w:rPr>
          <w:rFonts w:eastAsiaTheme="minorEastAsia"/>
        </w:rPr>
        <w:t>的长度的。</w:t>
      </w:r>
    </w:p>
    <w:p w:rsidR="004D25F6" w:rsidRPr="005E019C" w:rsidRDefault="004D25F6" w:rsidP="005E019C">
      <w:pPr>
        <w:spacing w:line="300" w:lineRule="auto"/>
        <w:ind w:firstLine="420"/>
        <w:rPr>
          <w:rFonts w:eastAsiaTheme="minorEastAsia"/>
        </w:rPr>
      </w:pPr>
      <w:r w:rsidRPr="005E019C">
        <w:rPr>
          <w:rFonts w:eastAsiaTheme="minorEastAsia"/>
        </w:rPr>
        <w:t xml:space="preserve">2. </w:t>
      </w:r>
      <w:r w:rsidRPr="005E019C">
        <w:rPr>
          <w:rFonts w:eastAsiaTheme="minorEastAsia"/>
        </w:rPr>
        <w:t>对于一个单词我们往往会给不同的</w:t>
      </w:r>
      <w:r w:rsidRPr="005E019C">
        <w:rPr>
          <w:rFonts w:eastAsiaTheme="minorEastAsia"/>
        </w:rPr>
        <w:t>N</w:t>
      </w:r>
      <w:r w:rsidRPr="005E019C">
        <w:rPr>
          <w:rFonts w:eastAsiaTheme="minorEastAsia"/>
        </w:rPr>
        <w:t>做多次切割，这样便于做搜索建议和拼写检查。</w:t>
      </w:r>
    </w:p>
    <w:p w:rsidR="004D25F6" w:rsidRPr="005E019C" w:rsidRDefault="004D25F6" w:rsidP="005E019C">
      <w:pPr>
        <w:spacing w:line="300" w:lineRule="auto"/>
        <w:ind w:firstLine="420"/>
        <w:rPr>
          <w:rFonts w:eastAsiaTheme="minorEastAsia"/>
        </w:rPr>
      </w:pPr>
      <w:r w:rsidRPr="005E019C">
        <w:rPr>
          <w:rFonts w:eastAsiaTheme="minorEastAsia"/>
        </w:rPr>
        <w:t xml:space="preserve">3. </w:t>
      </w:r>
      <w:r w:rsidRPr="005E019C">
        <w:rPr>
          <w:rFonts w:eastAsiaTheme="minorEastAsia"/>
        </w:rPr>
        <w:t>构建词典</w:t>
      </w:r>
    </w:p>
    <w:p w:rsidR="004D25F6" w:rsidRPr="005E019C" w:rsidRDefault="004D25F6" w:rsidP="005E019C">
      <w:pPr>
        <w:spacing w:line="300" w:lineRule="auto"/>
        <w:ind w:firstLine="420"/>
        <w:rPr>
          <w:rFonts w:eastAsiaTheme="minorEastAsia"/>
        </w:rPr>
      </w:pPr>
      <w:r w:rsidRPr="005E019C">
        <w:rPr>
          <w:rFonts w:eastAsiaTheme="minorEastAsia"/>
        </w:rPr>
        <w:t xml:space="preserve">a. </w:t>
      </w:r>
      <w:r w:rsidRPr="005E019C">
        <w:rPr>
          <w:rFonts w:eastAsiaTheme="minorEastAsia"/>
        </w:rPr>
        <w:t>对于每个词典中的单词，根据两个值</w:t>
      </w:r>
      <w:proofErr w:type="spellStart"/>
      <w:r w:rsidRPr="005E019C">
        <w:rPr>
          <w:rFonts w:eastAsiaTheme="minorEastAsia"/>
        </w:rPr>
        <w:t>minN~maxN</w:t>
      </w:r>
      <w:proofErr w:type="spellEnd"/>
      <w:r w:rsidRPr="005E019C">
        <w:rPr>
          <w:rFonts w:eastAsiaTheme="minorEastAsia"/>
        </w:rPr>
        <w:t>（</w:t>
      </w:r>
      <w:proofErr w:type="spellStart"/>
      <w:r w:rsidRPr="005E019C">
        <w:rPr>
          <w:rFonts w:eastAsiaTheme="minorEastAsia"/>
        </w:rPr>
        <w:t>minN</w:t>
      </w:r>
      <w:proofErr w:type="spellEnd"/>
      <w:r w:rsidRPr="005E019C">
        <w:rPr>
          <w:rFonts w:eastAsiaTheme="minorEastAsia"/>
        </w:rPr>
        <w:t xml:space="preserve">, </w:t>
      </w:r>
      <w:proofErr w:type="spellStart"/>
      <w:r w:rsidRPr="005E019C">
        <w:rPr>
          <w:rFonts w:eastAsiaTheme="minorEastAsia"/>
        </w:rPr>
        <w:t>maxN</w:t>
      </w:r>
      <w:proofErr w:type="spellEnd"/>
      <w:r w:rsidRPr="005E019C">
        <w:rPr>
          <w:rFonts w:eastAsiaTheme="minorEastAsia"/>
        </w:rPr>
        <w:t>是根据单词长度由专门的函数产生的）进行分割，介于两个值之间的</w:t>
      </w:r>
      <w:r w:rsidRPr="005E019C">
        <w:rPr>
          <w:rFonts w:eastAsiaTheme="minorEastAsia"/>
        </w:rPr>
        <w:t>N</w:t>
      </w:r>
      <w:r w:rsidRPr="005E019C">
        <w:rPr>
          <w:rFonts w:eastAsiaTheme="minorEastAsia"/>
        </w:rPr>
        <w:t>都算作一种分割，伪码如下：</w:t>
      </w:r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t>for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ng = </w:t>
      </w:r>
      <w:proofErr w:type="spellStart"/>
      <w:r w:rsidRPr="008252C4">
        <w:rPr>
          <w:rFonts w:ascii="Times New Roman" w:eastAsiaTheme="minorEastAsia" w:hAnsi="Times New Roman" w:cs="Times New Roman"/>
        </w:rPr>
        <w:t>minN</w:t>
      </w:r>
      <w:proofErr w:type="spellEnd"/>
      <w:r w:rsidRPr="008252C4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Pr="008252C4">
        <w:rPr>
          <w:rFonts w:ascii="Times New Roman" w:eastAsiaTheme="minorEastAsia" w:hAnsi="Times New Roman" w:cs="Times New Roman"/>
        </w:rPr>
        <w:t>maxN</w:t>
      </w:r>
      <w:proofErr w:type="spellEnd"/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left="420"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t>for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8252C4">
        <w:rPr>
          <w:rFonts w:ascii="Times New Roman" w:eastAsiaTheme="minorEastAsia" w:hAnsi="Times New Roman" w:cs="Times New Roman"/>
        </w:rPr>
        <w:t>i</w:t>
      </w:r>
      <w:proofErr w:type="spellEnd"/>
      <w:r w:rsidRPr="008252C4">
        <w:rPr>
          <w:rFonts w:ascii="Times New Roman" w:eastAsiaTheme="minorEastAsia" w:hAnsi="Times New Roman" w:cs="Times New Roman"/>
        </w:rPr>
        <w:t xml:space="preserve">=0 to </w:t>
      </w:r>
      <w:proofErr w:type="spellStart"/>
      <w:r w:rsidRPr="008252C4">
        <w:rPr>
          <w:rFonts w:ascii="Times New Roman" w:eastAsiaTheme="minorEastAsia" w:hAnsi="Times New Roman" w:cs="Times New Roman"/>
        </w:rPr>
        <w:t>wordLen</w:t>
      </w:r>
      <w:proofErr w:type="spellEnd"/>
      <w:r w:rsidRPr="008252C4">
        <w:rPr>
          <w:rFonts w:ascii="Times New Roman" w:eastAsiaTheme="minorEastAsia" w:hAnsi="Times New Roman" w:cs="Times New Roman"/>
        </w:rPr>
        <w:t xml:space="preserve">-ng +1 </w:t>
      </w:r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left="840"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t>gram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= </w:t>
      </w:r>
      <w:proofErr w:type="spellStart"/>
      <w:r w:rsidRPr="008252C4">
        <w:rPr>
          <w:rFonts w:ascii="Times New Roman" w:eastAsiaTheme="minorEastAsia" w:hAnsi="Times New Roman" w:cs="Times New Roman"/>
        </w:rPr>
        <w:t>word.substr</w:t>
      </w:r>
      <w:proofErr w:type="spellEnd"/>
      <w:r w:rsidRPr="008252C4">
        <w:rPr>
          <w:rFonts w:ascii="Times New Roman" w:eastAsiaTheme="minorEastAsia" w:hAnsi="Times New Roman" w:cs="Times New Roman"/>
        </w:rPr>
        <w:t>(</w:t>
      </w:r>
      <w:proofErr w:type="spellStart"/>
      <w:r w:rsidRPr="008252C4">
        <w:rPr>
          <w:rFonts w:ascii="Times New Roman" w:eastAsiaTheme="minorEastAsia" w:hAnsi="Times New Roman" w:cs="Times New Roman"/>
        </w:rPr>
        <w:t>i,i+ng</w:t>
      </w:r>
      <w:proofErr w:type="spellEnd"/>
      <w:r w:rsidRPr="008252C4">
        <w:rPr>
          <w:rFonts w:ascii="Times New Roman" w:eastAsiaTheme="minorEastAsia" w:hAnsi="Times New Roman" w:cs="Times New Roman"/>
        </w:rPr>
        <w:t>);</w:t>
      </w:r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left="840"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lastRenderedPageBreak/>
        <w:t>add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this gram as a field to the current </w:t>
      </w:r>
      <w:proofErr w:type="spellStart"/>
      <w:r w:rsidRPr="008252C4">
        <w:rPr>
          <w:rFonts w:ascii="Times New Roman" w:eastAsiaTheme="minorEastAsia" w:hAnsi="Times New Roman" w:cs="Times New Roman"/>
        </w:rPr>
        <w:t>lucene</w:t>
      </w:r>
      <w:proofErr w:type="spellEnd"/>
      <w:r w:rsidRPr="008252C4">
        <w:rPr>
          <w:rFonts w:ascii="Times New Roman" w:eastAsiaTheme="minorEastAsia" w:hAnsi="Times New Roman" w:cs="Times New Roman"/>
        </w:rPr>
        <w:t xml:space="preserve"> document</w:t>
      </w:r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left="420"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t>end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for</w:t>
      </w:r>
    </w:p>
    <w:p w:rsidR="004D25F6" w:rsidRPr="008252C4" w:rsidRDefault="004D25F6" w:rsidP="0005716B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  <w:proofErr w:type="gramStart"/>
      <w:r w:rsidRPr="008252C4">
        <w:rPr>
          <w:rFonts w:ascii="Times New Roman" w:eastAsiaTheme="minorEastAsia" w:hAnsi="Times New Roman" w:cs="Times New Roman"/>
        </w:rPr>
        <w:t>end</w:t>
      </w:r>
      <w:proofErr w:type="gramEnd"/>
      <w:r w:rsidRPr="008252C4">
        <w:rPr>
          <w:rFonts w:ascii="Times New Roman" w:eastAsiaTheme="minorEastAsia" w:hAnsi="Times New Roman" w:cs="Times New Roman"/>
        </w:rPr>
        <w:t xml:space="preserve"> for</w:t>
      </w:r>
    </w:p>
    <w:p w:rsidR="004D25F6" w:rsidRPr="005E019C" w:rsidRDefault="004D25F6" w:rsidP="005E019C">
      <w:pPr>
        <w:spacing w:line="300" w:lineRule="auto"/>
        <w:rPr>
          <w:rFonts w:eastAsiaTheme="minorEastAsia"/>
        </w:rPr>
      </w:pPr>
      <w:r w:rsidRPr="005E019C">
        <w:rPr>
          <w:rFonts w:eastAsiaTheme="minorEastAsia"/>
        </w:rPr>
        <w:t xml:space="preserve">b. </w:t>
      </w:r>
      <w:r w:rsidRPr="005E019C">
        <w:rPr>
          <w:rFonts w:eastAsiaTheme="minorEastAsia"/>
        </w:rPr>
        <w:t>针对每个</w:t>
      </w:r>
      <w:r w:rsidRPr="005E019C">
        <w:rPr>
          <w:rFonts w:eastAsiaTheme="minorEastAsia"/>
        </w:rPr>
        <w:t>N</w:t>
      </w:r>
      <w:r w:rsidRPr="005E019C">
        <w:rPr>
          <w:rFonts w:eastAsiaTheme="minorEastAsia"/>
        </w:rPr>
        <w:t>，开头结尾的</w:t>
      </w:r>
      <w:r w:rsidRPr="005E019C">
        <w:rPr>
          <w:rFonts w:eastAsiaTheme="minorEastAsia"/>
        </w:rPr>
        <w:t>gram</w:t>
      </w:r>
      <w:r w:rsidRPr="005E019C">
        <w:rPr>
          <w:rFonts w:eastAsiaTheme="minorEastAsia"/>
        </w:rPr>
        <w:t>也加入索引域</w:t>
      </w:r>
    </w:p>
    <w:p w:rsidR="004D25F6" w:rsidRPr="005E019C" w:rsidRDefault="004D25F6" w:rsidP="005E019C">
      <w:pPr>
        <w:spacing w:line="300" w:lineRule="auto"/>
        <w:ind w:firstLine="240"/>
        <w:rPr>
          <w:rFonts w:eastAsiaTheme="minorEastAsia"/>
        </w:rPr>
      </w:pPr>
      <w:r w:rsidRPr="005E019C">
        <w:rPr>
          <w:rFonts w:eastAsiaTheme="minorEastAsia"/>
        </w:rPr>
        <w:t>举例来说：</w: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>对于</w:t>
      </w:r>
      <w:r w:rsidRPr="005E019C">
        <w:rPr>
          <w:rFonts w:eastAsiaTheme="minorEastAsia"/>
        </w:rPr>
        <w:t>three</w:t>
      </w:r>
      <w:r w:rsidRPr="005E019C">
        <w:rPr>
          <w:rFonts w:eastAsiaTheme="minorEastAsia"/>
        </w:rPr>
        <w:t>这个词，</w:t>
      </w:r>
      <w:proofErr w:type="spellStart"/>
      <w:r w:rsidRPr="005E019C">
        <w:rPr>
          <w:rFonts w:eastAsiaTheme="minorEastAsia"/>
        </w:rPr>
        <w:t>minN</w:t>
      </w:r>
      <w:proofErr w:type="spellEnd"/>
      <w:r w:rsidRPr="005E019C">
        <w:rPr>
          <w:rFonts w:eastAsiaTheme="minorEastAsia"/>
        </w:rPr>
        <w:t xml:space="preserve"> = 2, </w:t>
      </w:r>
      <w:proofErr w:type="spellStart"/>
      <w:r w:rsidRPr="005E019C">
        <w:rPr>
          <w:rFonts w:eastAsiaTheme="minorEastAsia"/>
        </w:rPr>
        <w:t>maxN</w:t>
      </w:r>
      <w:proofErr w:type="spellEnd"/>
      <w:r w:rsidRPr="005E019C">
        <w:rPr>
          <w:rFonts w:eastAsiaTheme="minorEastAsia"/>
        </w:rPr>
        <w:t xml:space="preserve"> =3;</w:t>
      </w:r>
      <w:r w:rsidRPr="005E019C">
        <w:rPr>
          <w:rFonts w:eastAsiaTheme="minorEastAsia"/>
        </w:rPr>
        <w:t>那么针对</w:t>
      </w:r>
      <w:r w:rsidRPr="005E019C">
        <w:rPr>
          <w:rFonts w:eastAsiaTheme="minorEastAsia"/>
        </w:rPr>
        <w:t>three</w:t>
      </w:r>
      <w:r w:rsidRPr="005E019C">
        <w:rPr>
          <w:rFonts w:eastAsiaTheme="minorEastAsia"/>
        </w:rPr>
        <w:t>这个词的对应</w:t>
      </w:r>
      <w:r w:rsidRPr="005E019C">
        <w:rPr>
          <w:rFonts w:eastAsiaTheme="minorEastAsia"/>
        </w:rPr>
        <w:t>document</w:t>
      </w:r>
      <w:r w:rsidRPr="005E019C">
        <w:rPr>
          <w:rFonts w:eastAsiaTheme="minorEastAsia"/>
        </w:rPr>
        <w:t>对象包含的</w:t>
      </w:r>
      <w:r w:rsidRPr="005E019C">
        <w:rPr>
          <w:rFonts w:eastAsiaTheme="minorEastAsia"/>
        </w:rPr>
        <w:t>Field</w:t>
      </w:r>
      <w:r w:rsidRPr="005E019C">
        <w:rPr>
          <w:rFonts w:eastAsiaTheme="minorEastAsia"/>
        </w:rPr>
        <w:t>有如下</w: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gram2:  </w:t>
      </w:r>
      <w:proofErr w:type="spellStart"/>
      <w:proofErr w:type="gramStart"/>
      <w:r w:rsidRPr="005E019C">
        <w:rPr>
          <w:rFonts w:eastAsiaTheme="minorEastAsia"/>
        </w:rPr>
        <w:t>th</w:t>
      </w:r>
      <w:proofErr w:type="spellEnd"/>
      <w:proofErr w:type="gramEnd"/>
      <w:r w:rsidRPr="005E019C">
        <w:rPr>
          <w:rFonts w:eastAsiaTheme="minorEastAsia"/>
        </w:rPr>
        <w:t xml:space="preserve"> </w:t>
      </w:r>
      <w:proofErr w:type="spellStart"/>
      <w:r w:rsidRPr="005E019C">
        <w:rPr>
          <w:rFonts w:eastAsiaTheme="minorEastAsia"/>
        </w:rPr>
        <w:t>hr</w:t>
      </w:r>
      <w:proofErr w:type="spellEnd"/>
      <w:r w:rsidRPr="005E019C">
        <w:rPr>
          <w:rFonts w:eastAsiaTheme="minorEastAsia"/>
        </w:rPr>
        <w:t xml:space="preserve"> re </w:t>
      </w:r>
      <w:proofErr w:type="spellStart"/>
      <w:r w:rsidRPr="005E019C">
        <w:rPr>
          <w:rFonts w:eastAsiaTheme="minorEastAsia"/>
        </w:rPr>
        <w:t>ee</w:t>
      </w:r>
      <w:proofErr w:type="spellEnd"/>
      <w:r w:rsidRPr="005E019C">
        <w:rPr>
          <w:rFonts w:eastAsiaTheme="minorEastAsia"/>
        </w:rPr>
        <w:t xml:space="preserve"> </w: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start2: </w:t>
      </w:r>
      <w:proofErr w:type="spellStart"/>
      <w:proofErr w:type="gramStart"/>
      <w:r w:rsidRPr="005E019C">
        <w:rPr>
          <w:rFonts w:eastAsiaTheme="minorEastAsia"/>
        </w:rPr>
        <w:t>th</w:t>
      </w:r>
      <w:proofErr w:type="spellEnd"/>
      <w:proofErr w:type="gramEnd"/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end2: </w:t>
      </w:r>
      <w:proofErr w:type="spellStart"/>
      <w:r w:rsidRPr="005E019C">
        <w:rPr>
          <w:rFonts w:eastAsiaTheme="minorEastAsia"/>
        </w:rPr>
        <w:t>ee</w:t>
      </w:r>
      <w:proofErr w:type="spellEnd"/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gram3: </w:t>
      </w:r>
      <w:proofErr w:type="spellStart"/>
      <w:r w:rsidRPr="005E019C">
        <w:rPr>
          <w:rFonts w:eastAsiaTheme="minorEastAsia"/>
        </w:rPr>
        <w:t>thr</w:t>
      </w:r>
      <w:proofErr w:type="spellEnd"/>
      <w:r w:rsidRPr="005E019C">
        <w:rPr>
          <w:rFonts w:eastAsiaTheme="minorEastAsia"/>
        </w:rPr>
        <w:t xml:space="preserve"> </w:t>
      </w:r>
      <w:proofErr w:type="spellStart"/>
      <w:r w:rsidRPr="005E019C">
        <w:rPr>
          <w:rFonts w:eastAsiaTheme="minorEastAsia"/>
        </w:rPr>
        <w:t>hre</w:t>
      </w:r>
      <w:proofErr w:type="spellEnd"/>
      <w:r w:rsidRPr="005E019C">
        <w:rPr>
          <w:rFonts w:eastAsiaTheme="minorEastAsia"/>
        </w:rPr>
        <w:t xml:space="preserve"> </w:t>
      </w:r>
      <w:proofErr w:type="spellStart"/>
      <w:r w:rsidRPr="005E019C">
        <w:rPr>
          <w:rFonts w:eastAsiaTheme="minorEastAsia"/>
        </w:rPr>
        <w:t>ree</w:t>
      </w:r>
      <w:proofErr w:type="spellEnd"/>
      <w:r w:rsidRPr="005E019C">
        <w:rPr>
          <w:rFonts w:eastAsiaTheme="minorEastAsia"/>
        </w:rPr>
        <w:t xml:space="preserve"> </w: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start3: </w:t>
      </w:r>
      <w:proofErr w:type="spellStart"/>
      <w:r w:rsidRPr="005E019C">
        <w:rPr>
          <w:rFonts w:eastAsiaTheme="minorEastAsia"/>
        </w:rPr>
        <w:t>thr</w:t>
      </w:r>
      <w:proofErr w:type="spellEnd"/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>end3</w:t>
      </w:r>
      <w:proofErr w:type="gramStart"/>
      <w:r w:rsidRPr="005E019C">
        <w:rPr>
          <w:rFonts w:eastAsiaTheme="minorEastAsia"/>
        </w:rPr>
        <w:t>:ree</w:t>
      </w:r>
      <w:proofErr w:type="gramEnd"/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>通过如上的方式将词典里的每个单词都进行了索引</w:t>
      </w:r>
      <w:r w:rsidRPr="005E019C">
        <w:rPr>
          <w:rFonts w:eastAsiaTheme="minorEastAsia"/>
        </w:rPr>
        <w:t>.</w: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 xml:space="preserve">4. </w:t>
      </w:r>
      <w:r w:rsidRPr="005E019C">
        <w:rPr>
          <w:rFonts w:eastAsiaTheme="minorEastAsia"/>
        </w:rPr>
        <w:t>拼写检查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proofErr w:type="gramStart"/>
      <w:r w:rsidRPr="000540C0">
        <w:rPr>
          <w:rFonts w:eastAsiaTheme="minorEastAsia"/>
        </w:rPr>
        <w:t>a</w:t>
      </w:r>
      <w:proofErr w:type="gramEnd"/>
      <w:r w:rsidRPr="000540C0">
        <w:rPr>
          <w:rFonts w:eastAsiaTheme="minorEastAsia"/>
        </w:rPr>
        <w:t xml:space="preserve">. </w:t>
      </w:r>
      <w:r w:rsidRPr="000540C0">
        <w:rPr>
          <w:rFonts w:eastAsiaTheme="minorEastAsia"/>
        </w:rPr>
        <w:t>根据输入</w:t>
      </w:r>
      <w:r w:rsidRPr="000540C0">
        <w:rPr>
          <w:rFonts w:eastAsiaTheme="minorEastAsia"/>
        </w:rPr>
        <w:t>word</w:t>
      </w:r>
      <w:r w:rsidRPr="000540C0">
        <w:rPr>
          <w:rFonts w:eastAsiaTheme="minorEastAsia"/>
        </w:rPr>
        <w:t>构建查询条件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>也是通过</w:t>
      </w:r>
      <w:proofErr w:type="spellStart"/>
      <w:r w:rsidRPr="000540C0">
        <w:rPr>
          <w:rFonts w:eastAsiaTheme="minorEastAsia"/>
        </w:rPr>
        <w:t>minN</w:t>
      </w:r>
      <w:proofErr w:type="spellEnd"/>
      <w:r w:rsidRPr="000540C0">
        <w:rPr>
          <w:rFonts w:eastAsiaTheme="minorEastAsia"/>
        </w:rPr>
        <w:t xml:space="preserve">, </w:t>
      </w:r>
      <w:proofErr w:type="spellStart"/>
      <w:r w:rsidRPr="000540C0">
        <w:rPr>
          <w:rFonts w:eastAsiaTheme="minorEastAsia"/>
        </w:rPr>
        <w:t>maxN</w:t>
      </w:r>
      <w:proofErr w:type="spellEnd"/>
      <w:r w:rsidRPr="000540C0">
        <w:rPr>
          <w:rFonts w:eastAsiaTheme="minorEastAsia"/>
        </w:rPr>
        <w:t>来讲输入进行</w:t>
      </w:r>
      <w:r w:rsidRPr="000540C0">
        <w:rPr>
          <w:rFonts w:eastAsiaTheme="minorEastAsia"/>
        </w:rPr>
        <w:t>gram</w:t>
      </w:r>
      <w:r w:rsidRPr="000540C0">
        <w:rPr>
          <w:rFonts w:eastAsiaTheme="minorEastAsia"/>
        </w:rPr>
        <w:t>化，每个对应的分割都构成一个查询</w:t>
      </w:r>
      <w:r w:rsidRPr="000540C0">
        <w:rPr>
          <w:rFonts w:eastAsiaTheme="minorEastAsia"/>
        </w:rPr>
        <w:t>Term</w:t>
      </w:r>
      <w:r w:rsidRPr="000540C0">
        <w:rPr>
          <w:rFonts w:eastAsiaTheme="minorEastAsia"/>
        </w:rPr>
        <w:t>，同时针对每种分割也有对应的起始和结束查询，过程和构建词典的过程一样。这些条件之间是或的关系。这个用</w:t>
      </w:r>
      <w:proofErr w:type="spellStart"/>
      <w:r w:rsidRPr="000540C0">
        <w:rPr>
          <w:rFonts w:eastAsiaTheme="minorEastAsia"/>
        </w:rPr>
        <w:t>BooleanQuery</w:t>
      </w:r>
      <w:proofErr w:type="spellEnd"/>
      <w:r w:rsidRPr="000540C0">
        <w:rPr>
          <w:rFonts w:eastAsiaTheme="minorEastAsia"/>
        </w:rPr>
        <w:t>可以实现。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proofErr w:type="gramStart"/>
      <w:r w:rsidRPr="000540C0">
        <w:rPr>
          <w:rFonts w:eastAsiaTheme="minorEastAsia"/>
        </w:rPr>
        <w:t>b</w:t>
      </w:r>
      <w:proofErr w:type="gramEnd"/>
      <w:r w:rsidRPr="000540C0">
        <w:rPr>
          <w:rFonts w:eastAsiaTheme="minorEastAsia"/>
        </w:rPr>
        <w:t xml:space="preserve">. </w:t>
      </w:r>
      <w:r w:rsidRPr="000540C0">
        <w:rPr>
          <w:rFonts w:eastAsiaTheme="minorEastAsia"/>
        </w:rPr>
        <w:t>开始从词典构建的索引中使用上述条件进行查询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 xml:space="preserve">I. </w:t>
      </w:r>
      <w:r w:rsidRPr="000540C0">
        <w:rPr>
          <w:rFonts w:eastAsiaTheme="minorEastAsia"/>
        </w:rPr>
        <w:t>从查询结果中过滤掉自身（如果查询结果包含自身的话）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 xml:space="preserve">II. </w:t>
      </w:r>
      <w:r w:rsidRPr="000540C0">
        <w:rPr>
          <w:rFonts w:eastAsiaTheme="minorEastAsia"/>
        </w:rPr>
        <w:t>计算查询结果中的每个单词和输入</w:t>
      </w:r>
      <w:r w:rsidRPr="000540C0">
        <w:rPr>
          <w:rFonts w:eastAsiaTheme="minorEastAsia"/>
        </w:rPr>
        <w:t>word</w:t>
      </w:r>
      <w:r w:rsidRPr="000540C0">
        <w:rPr>
          <w:rFonts w:eastAsiaTheme="minorEastAsia"/>
        </w:rPr>
        <w:t>的编辑距离，过滤掉部分距离过小的单词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 xml:space="preserve">III. </w:t>
      </w:r>
      <w:r w:rsidRPr="000540C0">
        <w:rPr>
          <w:rFonts w:eastAsiaTheme="minorEastAsia"/>
        </w:rPr>
        <w:t>放入以编辑距离为衡量指标的优先队列中，队列长度人为确定，具体根据要查询的建议单词的多少确定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 xml:space="preserve">IV. </w:t>
      </w:r>
      <w:r w:rsidRPr="000540C0">
        <w:rPr>
          <w:rFonts w:eastAsiaTheme="minorEastAsia"/>
        </w:rPr>
        <w:t>当队列长度满之后，返回结果，注意此处的结果要是以编辑距离增序的结果（使用优先队列的函数可以达到此要求）。</w:t>
      </w:r>
    </w:p>
    <w:p w:rsidR="004D25F6" w:rsidRPr="000540C0" w:rsidRDefault="004D25F6" w:rsidP="000540C0">
      <w:pPr>
        <w:spacing w:line="300" w:lineRule="auto"/>
        <w:ind w:firstLine="420"/>
        <w:rPr>
          <w:rFonts w:eastAsiaTheme="minorEastAsia"/>
        </w:rPr>
      </w:pPr>
      <w:r w:rsidRPr="000540C0">
        <w:rPr>
          <w:rFonts w:eastAsiaTheme="minorEastAsia"/>
        </w:rPr>
        <w:t xml:space="preserve">5. </w:t>
      </w:r>
      <w:r w:rsidRPr="000540C0">
        <w:rPr>
          <w:rFonts w:eastAsiaTheme="minorEastAsia"/>
        </w:rPr>
        <w:t>编辑距离解释：编辑距离是衡量两个字符串相似度的值，介于</w:t>
      </w:r>
      <w:r w:rsidRPr="000540C0">
        <w:rPr>
          <w:rFonts w:eastAsiaTheme="minorEastAsia"/>
        </w:rPr>
        <w:t>0</w:t>
      </w:r>
      <w:r w:rsidRPr="000540C0">
        <w:rPr>
          <w:rFonts w:eastAsiaTheme="minorEastAsia"/>
        </w:rPr>
        <w:t>和</w:t>
      </w:r>
      <w:r w:rsidRPr="000540C0">
        <w:rPr>
          <w:rFonts w:eastAsiaTheme="minorEastAsia"/>
        </w:rPr>
        <w:t>1</w:t>
      </w:r>
      <w:r w:rsidRPr="000540C0">
        <w:rPr>
          <w:rFonts w:eastAsiaTheme="minorEastAsia"/>
        </w:rPr>
        <w:t>之间，</w:t>
      </w:r>
      <w:r w:rsidRPr="000540C0">
        <w:rPr>
          <w:rFonts w:eastAsiaTheme="minorEastAsia"/>
        </w:rPr>
        <w:t>0</w:t>
      </w:r>
      <w:r w:rsidRPr="000540C0">
        <w:rPr>
          <w:rFonts w:eastAsiaTheme="minorEastAsia"/>
        </w:rPr>
        <w:t>表示两个字符串完全相同，</w:t>
      </w:r>
      <w:r w:rsidRPr="000540C0">
        <w:rPr>
          <w:rFonts w:eastAsiaTheme="minorEastAsia"/>
        </w:rPr>
        <w:t>1</w:t>
      </w:r>
      <w:r w:rsidRPr="000540C0">
        <w:rPr>
          <w:rFonts w:eastAsiaTheme="minorEastAsia"/>
        </w:rPr>
        <w:t>表示两个字符串具有最大的不相似程度。常用的编辑距离有：</w:t>
      </w:r>
      <w:proofErr w:type="spellStart"/>
      <w:r w:rsidRPr="000540C0">
        <w:rPr>
          <w:rFonts w:eastAsiaTheme="minorEastAsia"/>
        </w:rPr>
        <w:t>LevensteinDistance</w:t>
      </w:r>
      <w:proofErr w:type="spellEnd"/>
      <w:r w:rsidRPr="000540C0">
        <w:rPr>
          <w:rFonts w:eastAsiaTheme="minorEastAsia"/>
        </w:rPr>
        <w:t>和</w:t>
      </w:r>
      <w:proofErr w:type="spellStart"/>
      <w:r w:rsidRPr="000540C0">
        <w:rPr>
          <w:rFonts w:eastAsiaTheme="minorEastAsia"/>
        </w:rPr>
        <w:t>JaroWinklerDistance</w:t>
      </w:r>
      <w:proofErr w:type="spellEnd"/>
      <w:r w:rsidRPr="000540C0">
        <w:rPr>
          <w:rFonts w:eastAsiaTheme="minorEastAsia"/>
        </w:rPr>
        <w:t xml:space="preserve">. </w:t>
      </w:r>
      <w:r w:rsidRPr="000540C0">
        <w:rPr>
          <w:rFonts w:eastAsiaTheme="minorEastAsia"/>
        </w:rPr>
        <w:t>这里使用</w:t>
      </w:r>
      <w:proofErr w:type="spellStart"/>
      <w:r w:rsidRPr="000540C0">
        <w:rPr>
          <w:rFonts w:eastAsiaTheme="minorEastAsia"/>
        </w:rPr>
        <w:t>Levenshtein</w:t>
      </w:r>
      <w:proofErr w:type="spellEnd"/>
      <w:r w:rsidRPr="000540C0">
        <w:rPr>
          <w:rFonts w:eastAsiaTheme="minorEastAsia"/>
        </w:rPr>
        <w:t>算法中，两个字符串之间的距离定</w:t>
      </w:r>
      <w:r w:rsidRPr="000540C0">
        <w:rPr>
          <w:rFonts w:eastAsiaTheme="minorEastAsia"/>
        </w:rPr>
        <w:t xml:space="preserve"> </w:t>
      </w:r>
      <w:r w:rsidRPr="000540C0">
        <w:rPr>
          <w:rFonts w:eastAsiaTheme="minorEastAsia"/>
        </w:rPr>
        <w:t>义为将一个字符串转换为另一字符串所需的最少编辑次数，允许的编辑操作有插入、删除、单个字符的替换。该算法由</w:t>
      </w:r>
      <w:r w:rsidRPr="000540C0">
        <w:rPr>
          <w:rFonts w:eastAsiaTheme="minorEastAsia"/>
        </w:rPr>
        <w:t xml:space="preserve">Vladimir </w:t>
      </w:r>
      <w:proofErr w:type="spellStart"/>
      <w:r w:rsidRPr="000540C0">
        <w:rPr>
          <w:rFonts w:eastAsiaTheme="minorEastAsia"/>
        </w:rPr>
        <w:t>Levenshtein</w:t>
      </w:r>
      <w:proofErr w:type="spellEnd"/>
      <w:r w:rsidRPr="000540C0">
        <w:rPr>
          <w:rFonts w:eastAsiaTheme="minorEastAsia"/>
        </w:rPr>
        <w:t>在</w:t>
      </w:r>
      <w:r w:rsidRPr="000540C0">
        <w:rPr>
          <w:rFonts w:eastAsiaTheme="minorEastAsia"/>
        </w:rPr>
        <w:t>1965</w:t>
      </w:r>
      <w:r w:rsidRPr="000540C0">
        <w:rPr>
          <w:rFonts w:eastAsiaTheme="minorEastAsia"/>
        </w:rPr>
        <w:t>年提出，并以作者名来命名。</w:t>
      </w:r>
    </w:p>
    <w:p w:rsidR="004D25F6" w:rsidRPr="004D25F6" w:rsidRDefault="004D25F6" w:rsidP="0005716B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4D25F6">
        <w:rPr>
          <w:rFonts w:ascii="Times New Roman" w:eastAsiaTheme="minorEastAsia" w:hAnsi="Times New Roman" w:cs="Times New Roman"/>
          <w:b/>
          <w:kern w:val="2"/>
        </w:rPr>
        <w:t>效果展示</w:t>
      </w:r>
      <w:r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715616" w:rsidRPr="008C1083" w:rsidRDefault="00A8228F" w:rsidP="004D25F6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lastRenderedPageBreak/>
        <w:tab/>
      </w:r>
      <w:r w:rsidR="004D25F6" w:rsidRPr="0063237E">
        <w:rPr>
          <w:rFonts w:ascii="Times New Roman" w:eastAsiaTheme="minorEastAsia" w:hAnsi="Times New Roman" w:cs="Times New Roman"/>
          <w:noProof/>
        </w:rPr>
        <w:drawing>
          <wp:inline distT="0" distB="0" distL="0" distR="0">
            <wp:extent cx="4076191" cy="1600000"/>
            <wp:effectExtent l="19050" t="0" r="509" b="0"/>
            <wp:docPr id="27" name="图片 7" descr="spellchec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ellcheck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02B" w:rsidRPr="008C1083" w:rsidRDefault="00B2202B" w:rsidP="00E25C64">
      <w:pPr>
        <w:spacing w:line="300" w:lineRule="auto"/>
        <w:rPr>
          <w:rFonts w:eastAsiaTheme="minorEastAsia"/>
        </w:rPr>
      </w:pPr>
    </w:p>
    <w:p w:rsidR="00C70A5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3" w:name="_Toc406192598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C70A5B" w:rsidRPr="008C1083">
        <w:rPr>
          <w:rFonts w:eastAsiaTheme="minorEastAsia" w:hint="default"/>
          <w:color w:val="0070C0"/>
          <w:sz w:val="24"/>
          <w:szCs w:val="24"/>
        </w:rPr>
        <w:t xml:space="preserve">.4 </w:t>
      </w:r>
      <w:r w:rsidR="008E0F15" w:rsidRPr="008C1083">
        <w:rPr>
          <w:rFonts w:eastAsiaTheme="minorEastAsia" w:hint="default"/>
          <w:color w:val="0070C0"/>
          <w:sz w:val="24"/>
          <w:szCs w:val="24"/>
        </w:rPr>
        <w:t>摘要快照及</w:t>
      </w:r>
      <w:r w:rsidR="00C70A5B" w:rsidRPr="008C1083">
        <w:rPr>
          <w:rFonts w:eastAsiaTheme="minorEastAsia" w:hint="default"/>
          <w:color w:val="0070C0"/>
          <w:sz w:val="24"/>
          <w:szCs w:val="24"/>
        </w:rPr>
        <w:t>高亮</w:t>
      </w:r>
      <w:bookmarkEnd w:id="23"/>
    </w:p>
    <w:p w:rsidR="00C604CA" w:rsidRDefault="0013121B" w:rsidP="00C604C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3F2B04">
        <w:rPr>
          <w:rFonts w:ascii="Times New Roman" w:eastAsiaTheme="minorEastAsia" w:hAnsi="Times New Roman" w:cs="Times New Roman"/>
          <w:b/>
        </w:rPr>
        <w:t>前端</w:t>
      </w:r>
      <w:r w:rsidRPr="003F2B04">
        <w:rPr>
          <w:rFonts w:ascii="Times New Roman" w:eastAsiaTheme="minorEastAsia" w:hAnsi="Times New Roman" w:cs="Times New Roman" w:hint="eastAsia"/>
          <w:b/>
        </w:rPr>
        <w:t>：</w:t>
      </w:r>
    </w:p>
    <w:p w:rsidR="008A0003" w:rsidRPr="00DC1654" w:rsidRDefault="0013121B" w:rsidP="00DC1654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摘要目前是静态摘要，将新闻的导语作为摘要显示出来。并且查找到关键词，进行高亮显示，主要使用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动态添加标签，实现了高亮效果。</w:t>
      </w:r>
    </w:p>
    <w:p w:rsidR="0013121B" w:rsidRPr="00DC1654" w:rsidRDefault="0013121B" w:rsidP="00DC1654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为了防止摘要过长，自动截取一部分显示。向后台发起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返回分词时候的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列表，使用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插件，将</w:t>
      </w:r>
      <w:r w:rsidRPr="0063237E">
        <w:rPr>
          <w:rFonts w:eastAsiaTheme="minorEastAsia"/>
        </w:rPr>
        <w:t>title</w:t>
      </w:r>
      <w:r w:rsidRPr="0063237E">
        <w:rPr>
          <w:rFonts w:eastAsiaTheme="minorEastAsia"/>
        </w:rPr>
        <w:t>和正文中的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都高亮显示。</w:t>
      </w:r>
    </w:p>
    <w:p w:rsidR="00704951" w:rsidRDefault="00704951" w:rsidP="00DC165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快照则是</w:t>
      </w:r>
      <w:r w:rsidRPr="0063237E">
        <w:rPr>
          <w:rFonts w:eastAsiaTheme="minorEastAsia"/>
        </w:rPr>
        <w:t>在</w:t>
      </w:r>
      <w:r w:rsidRPr="0063237E">
        <w:rPr>
          <w:rFonts w:eastAsiaTheme="minorEastAsia"/>
        </w:rPr>
        <w:t>“</w:t>
      </w:r>
      <w:proofErr w:type="spellStart"/>
      <w:r w:rsidRPr="0063237E">
        <w:rPr>
          <w:rFonts w:eastAsiaTheme="minorEastAsia"/>
        </w:rPr>
        <w:t>Geeking</w:t>
      </w:r>
      <w:proofErr w:type="spellEnd"/>
      <w:r w:rsidRPr="0063237E">
        <w:rPr>
          <w:rFonts w:eastAsiaTheme="minorEastAsia"/>
        </w:rPr>
        <w:t>快照</w:t>
      </w:r>
      <w:r w:rsidRPr="0063237E">
        <w:rPr>
          <w:rFonts w:eastAsiaTheme="minorEastAsia"/>
        </w:rPr>
        <w:t>”</w:t>
      </w:r>
      <w:r w:rsidRPr="0063237E">
        <w:rPr>
          <w:rFonts w:eastAsiaTheme="minorEastAsia"/>
        </w:rPr>
        <w:t>中加入一个超链接，指向缓存的网页所在的地址。</w:t>
      </w:r>
    </w:p>
    <w:p w:rsidR="00C22C19" w:rsidRPr="0063237E" w:rsidRDefault="00C22C19" w:rsidP="00DC1654">
      <w:pPr>
        <w:spacing w:line="300" w:lineRule="auto"/>
        <w:ind w:firstLine="420"/>
        <w:rPr>
          <w:rFonts w:eastAsiaTheme="minorEastAsia"/>
        </w:rPr>
      </w:pPr>
    </w:p>
    <w:p w:rsidR="0013121B" w:rsidRPr="00C22C19" w:rsidRDefault="0013121B" w:rsidP="00C22C19">
      <w:pPr>
        <w:spacing w:line="300" w:lineRule="auto"/>
        <w:rPr>
          <w:rFonts w:eastAsiaTheme="minorEastAsia"/>
          <w:b/>
        </w:rPr>
      </w:pPr>
      <w:r w:rsidRPr="00C22C19">
        <w:rPr>
          <w:rFonts w:eastAsiaTheme="minorEastAsia"/>
          <w:b/>
        </w:rPr>
        <w:t>后端</w:t>
      </w:r>
      <w:r w:rsidRPr="00C22C19">
        <w:rPr>
          <w:rFonts w:eastAsiaTheme="minorEastAsia" w:hint="eastAsia"/>
          <w:b/>
        </w:rPr>
        <w:t>：</w:t>
      </w:r>
    </w:p>
    <w:p w:rsidR="0013121B" w:rsidRDefault="0013121B" w:rsidP="00C22C19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将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的结果分词后，接受客户端的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将分词后的列表返回给前端。</w:t>
      </w:r>
    </w:p>
    <w:p w:rsidR="00C22C19" w:rsidRPr="0063237E" w:rsidRDefault="00C22C19" w:rsidP="00C22C19">
      <w:pPr>
        <w:spacing w:line="300" w:lineRule="auto"/>
        <w:ind w:firstLine="420"/>
        <w:rPr>
          <w:rFonts w:eastAsiaTheme="minorEastAsia"/>
        </w:rPr>
      </w:pPr>
    </w:p>
    <w:p w:rsidR="0013121B" w:rsidRPr="00C22C19" w:rsidRDefault="0013121B" w:rsidP="00C22C19">
      <w:pPr>
        <w:spacing w:line="300" w:lineRule="auto"/>
        <w:rPr>
          <w:rFonts w:eastAsiaTheme="minorEastAsia"/>
          <w:b/>
        </w:rPr>
      </w:pPr>
      <w:r w:rsidRPr="00C22C19">
        <w:rPr>
          <w:rFonts w:eastAsiaTheme="minorEastAsia"/>
          <w:b/>
        </w:rPr>
        <w:t>效果展示</w:t>
      </w:r>
      <w:r w:rsidRPr="00C22C19">
        <w:rPr>
          <w:rFonts w:eastAsiaTheme="minorEastAsia" w:hint="eastAsia"/>
          <w:b/>
        </w:rPr>
        <w:t>：</w:t>
      </w:r>
    </w:p>
    <w:p w:rsidR="00C70A5B" w:rsidRDefault="002E0BFA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tab/>
      </w:r>
      <w:r w:rsidRPr="0063237E">
        <w:rPr>
          <w:rFonts w:eastAsiaTheme="minorEastAsia"/>
          <w:noProof/>
        </w:rPr>
        <w:lastRenderedPageBreak/>
        <w:drawing>
          <wp:inline distT="0" distB="0" distL="0" distR="0">
            <wp:extent cx="5274310" cy="3328035"/>
            <wp:effectExtent l="0" t="0" r="2540" b="5715"/>
            <wp:docPr id="10" name="图片 8" descr="聚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聚类.pn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951" w:rsidRPr="008C1083" w:rsidRDefault="00704951" w:rsidP="00E25C64">
      <w:pPr>
        <w:spacing w:line="300" w:lineRule="auto"/>
        <w:rPr>
          <w:rFonts w:eastAsiaTheme="minorEastAsia"/>
        </w:rPr>
      </w:pPr>
    </w:p>
    <w:p w:rsidR="00956A46" w:rsidRPr="008C1083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bookmarkStart w:id="24" w:name="_Toc406192599"/>
      <w:r w:rsidRPr="008C1083">
        <w:rPr>
          <w:rFonts w:eastAsiaTheme="minorEastAsia" w:hint="default"/>
          <w:b/>
          <w:color w:val="0070C0"/>
          <w:szCs w:val="32"/>
        </w:rPr>
        <w:t>三．</w:t>
      </w:r>
      <w:r w:rsidR="00B53281" w:rsidRPr="008C1083">
        <w:rPr>
          <w:rFonts w:eastAsiaTheme="minorEastAsia" w:hint="default"/>
          <w:b/>
          <w:color w:val="0070C0"/>
          <w:szCs w:val="32"/>
        </w:rPr>
        <w:t>测试与评估</w:t>
      </w:r>
      <w:bookmarkEnd w:id="24"/>
    </w:p>
    <w:p w:rsidR="00CD79A3" w:rsidRPr="008C1083" w:rsidRDefault="009828DD" w:rsidP="009828DD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8C1083">
        <w:rPr>
          <w:rFonts w:ascii="Times New Roman" w:eastAsiaTheme="minorEastAsia" w:hAnsi="Times New Roman" w:cs="Times New Roman"/>
        </w:rPr>
        <w:tab/>
      </w:r>
      <w:r w:rsidRPr="008C1083">
        <w:rPr>
          <w:rFonts w:ascii="Times New Roman" w:eastAsiaTheme="minorEastAsia" w:hAnsi="Times New Roman" w:cs="Times New Roman"/>
        </w:rPr>
        <w:t>本项目测试主要分为两个部分，</w:t>
      </w:r>
      <w:r w:rsidR="0099224F" w:rsidRPr="008C1083">
        <w:rPr>
          <w:rFonts w:ascii="Times New Roman" w:eastAsiaTheme="minorEastAsia" w:hAnsi="Times New Roman" w:cs="Times New Roman"/>
        </w:rPr>
        <w:t>功能测试和</w:t>
      </w:r>
      <w:r w:rsidRPr="008C1083">
        <w:rPr>
          <w:rFonts w:ascii="Times New Roman" w:eastAsiaTheme="minorEastAsia" w:hAnsi="Times New Roman" w:cs="Times New Roman"/>
        </w:rPr>
        <w:t>性能测试</w:t>
      </w:r>
      <w:r w:rsidR="0099224F" w:rsidRPr="008C1083">
        <w:rPr>
          <w:rFonts w:ascii="Times New Roman" w:eastAsiaTheme="minorEastAsia" w:hAnsi="Times New Roman" w:cs="Times New Roman"/>
        </w:rPr>
        <w:t>。其中功能测试包括了</w:t>
      </w:r>
      <w:r w:rsidR="00963024" w:rsidRPr="008C1083">
        <w:rPr>
          <w:rFonts w:ascii="Times New Roman" w:eastAsiaTheme="minorEastAsia" w:hAnsi="Times New Roman" w:cs="Times New Roman"/>
        </w:rPr>
        <w:t>黑盒、</w:t>
      </w:r>
      <w:proofErr w:type="gramStart"/>
      <w:r w:rsidR="00963024" w:rsidRPr="008C1083">
        <w:rPr>
          <w:rFonts w:ascii="Times New Roman" w:eastAsiaTheme="minorEastAsia" w:hAnsi="Times New Roman" w:cs="Times New Roman"/>
        </w:rPr>
        <w:t>白盒及</w:t>
      </w:r>
      <w:proofErr w:type="gramEnd"/>
      <w:r w:rsidR="00963024" w:rsidRPr="008C1083">
        <w:rPr>
          <w:rFonts w:ascii="Times New Roman" w:eastAsiaTheme="minorEastAsia" w:hAnsi="Times New Roman" w:cs="Times New Roman"/>
        </w:rPr>
        <w:t>回归测试，涵盖了项目开发过程中主要模块的</w:t>
      </w:r>
      <w:r w:rsidR="00DB3A17" w:rsidRPr="008C1083">
        <w:rPr>
          <w:rFonts w:ascii="Times New Roman" w:eastAsiaTheme="minorEastAsia" w:hAnsi="Times New Roman" w:cs="Times New Roman"/>
        </w:rPr>
        <w:t>功能测试以及</w:t>
      </w:r>
      <w:r w:rsidR="00DB3A17" w:rsidRPr="008C1083">
        <w:rPr>
          <w:rFonts w:ascii="Times New Roman" w:eastAsiaTheme="minorEastAsia" w:hAnsi="Times New Roman" w:cs="Times New Roman"/>
        </w:rPr>
        <w:t>bug</w:t>
      </w:r>
      <w:r w:rsidR="00DB3A17" w:rsidRPr="008C1083">
        <w:rPr>
          <w:rFonts w:ascii="Times New Roman" w:eastAsiaTheme="minorEastAsia" w:hAnsi="Times New Roman" w:cs="Times New Roman"/>
        </w:rPr>
        <w:t>修复统计。</w:t>
      </w:r>
      <w:r w:rsidR="00823B6F" w:rsidRPr="008C1083">
        <w:rPr>
          <w:rFonts w:ascii="Times New Roman" w:eastAsiaTheme="minorEastAsia" w:hAnsi="Times New Roman" w:cs="Times New Roman"/>
        </w:rPr>
        <w:t>性能测试</w:t>
      </w:r>
      <w:r w:rsidR="00597FE7" w:rsidRPr="008C1083">
        <w:rPr>
          <w:rFonts w:ascii="Times New Roman" w:eastAsiaTheme="minorEastAsia" w:hAnsi="Times New Roman" w:cs="Times New Roman"/>
        </w:rPr>
        <w:t>包括了</w:t>
      </w:r>
      <w:r w:rsidR="00435650" w:rsidRPr="008C1083">
        <w:rPr>
          <w:rFonts w:ascii="Times New Roman" w:eastAsiaTheme="minorEastAsia" w:hAnsi="Times New Roman" w:cs="Times New Roman"/>
        </w:rPr>
        <w:t>索引构建、服务启动和</w:t>
      </w:r>
      <w:r w:rsidR="00597FE7" w:rsidRPr="008C1083">
        <w:rPr>
          <w:rFonts w:ascii="Times New Roman" w:eastAsiaTheme="minorEastAsia" w:hAnsi="Times New Roman" w:cs="Times New Roman"/>
        </w:rPr>
        <w:t>检索过程中</w:t>
      </w:r>
      <w:r w:rsidR="008D2AEF" w:rsidRPr="008C1083">
        <w:rPr>
          <w:rFonts w:ascii="Times New Roman" w:eastAsiaTheme="minorEastAsia" w:hAnsi="Times New Roman" w:cs="Times New Roman"/>
        </w:rPr>
        <w:t>分词、排序、聚类等</w:t>
      </w:r>
      <w:r w:rsidR="006A52A7" w:rsidRPr="008C1083">
        <w:rPr>
          <w:rFonts w:ascii="Times New Roman" w:eastAsiaTheme="minorEastAsia" w:hAnsi="Times New Roman" w:cs="Times New Roman"/>
        </w:rPr>
        <w:t>每一步</w:t>
      </w:r>
      <w:r w:rsidR="00597FE7" w:rsidRPr="008C1083">
        <w:rPr>
          <w:rFonts w:ascii="Times New Roman" w:eastAsiaTheme="minorEastAsia" w:hAnsi="Times New Roman" w:cs="Times New Roman"/>
        </w:rPr>
        <w:t>的时间开销。</w:t>
      </w:r>
    </w:p>
    <w:p w:rsidR="000E2670" w:rsidRPr="008C1083" w:rsidRDefault="0021337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25" w:name="_Toc406192600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0E2670" w:rsidRPr="008C1083">
        <w:rPr>
          <w:rFonts w:ascii="Times New Roman" w:eastAsiaTheme="minorEastAsia" w:hAnsi="Times New Roman"/>
          <w:color w:val="0070C0"/>
          <w:sz w:val="30"/>
          <w:szCs w:val="30"/>
        </w:rPr>
        <w:t>测试环境</w:t>
      </w:r>
      <w:bookmarkEnd w:id="25"/>
    </w:p>
    <w:p w:rsidR="002F2E4F" w:rsidRPr="008C1083" w:rsidRDefault="00B03009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硬件环境：</w:t>
      </w:r>
    </w:p>
    <w:p w:rsidR="00B03009" w:rsidRPr="008C1083" w:rsidRDefault="00B03009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  <w:t>CPU</w:t>
      </w:r>
      <w:r w:rsidRPr="008C1083">
        <w:rPr>
          <w:rFonts w:eastAsiaTheme="minorEastAsia"/>
        </w:rPr>
        <w:t>：</w:t>
      </w:r>
      <w:r w:rsidRPr="008C1083">
        <w:rPr>
          <w:rFonts w:eastAsiaTheme="minorEastAsia"/>
        </w:rPr>
        <w:t>Intel Core2 Duo 2.2GHz</w:t>
      </w:r>
    </w:p>
    <w:p w:rsidR="00283349" w:rsidRDefault="00283349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  <w:t>Memory</w:t>
      </w:r>
      <w:r w:rsidRPr="008C1083">
        <w:rPr>
          <w:rFonts w:eastAsiaTheme="minorEastAsia"/>
        </w:rPr>
        <w:t>：</w:t>
      </w:r>
      <w:r w:rsidRPr="008C1083">
        <w:rPr>
          <w:rFonts w:eastAsiaTheme="minorEastAsia"/>
        </w:rPr>
        <w:t>3.0GB DDR2</w:t>
      </w:r>
    </w:p>
    <w:p w:rsidR="000D5EF6" w:rsidRPr="008C1083" w:rsidRDefault="000D5EF6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>硬盘</w:t>
      </w:r>
      <w:r>
        <w:rPr>
          <w:rFonts w:eastAsiaTheme="minorEastAsia" w:hint="eastAsia"/>
        </w:rPr>
        <w:t>：</w:t>
      </w:r>
      <w:r>
        <w:rPr>
          <w:rFonts w:eastAsiaTheme="minorEastAsia"/>
        </w:rPr>
        <w:t>机械硬盘</w:t>
      </w:r>
    </w:p>
    <w:p w:rsidR="00283349" w:rsidRPr="008C1083" w:rsidRDefault="00283349" w:rsidP="00E25C64">
      <w:pPr>
        <w:spacing w:line="300" w:lineRule="auto"/>
        <w:ind w:firstLine="420"/>
        <w:rPr>
          <w:rFonts w:eastAsiaTheme="minorEastAsia"/>
        </w:rPr>
      </w:pPr>
    </w:p>
    <w:p w:rsidR="00197375" w:rsidRPr="008C1083" w:rsidRDefault="00197375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软件环境：</w:t>
      </w:r>
    </w:p>
    <w:p w:rsidR="00197375" w:rsidRPr="008C1083" w:rsidRDefault="00197375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="005C3D5F" w:rsidRPr="008C1083">
        <w:rPr>
          <w:rFonts w:eastAsiaTheme="minorEastAsia"/>
        </w:rPr>
        <w:t>操作系统：</w:t>
      </w:r>
      <w:r w:rsidR="005C3D5F" w:rsidRPr="008C1083">
        <w:rPr>
          <w:rFonts w:eastAsiaTheme="minorEastAsia"/>
        </w:rPr>
        <w:t>Windows 8.1 Enterprise</w:t>
      </w:r>
    </w:p>
    <w:p w:rsidR="005C3D5F" w:rsidRPr="008C1083" w:rsidRDefault="005C3D5F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服务器：</w:t>
      </w:r>
      <w:r w:rsidRPr="008C1083">
        <w:rPr>
          <w:rFonts w:eastAsiaTheme="minorEastAsia"/>
        </w:rPr>
        <w:t>Apache Tomcat 7.0.55</w:t>
      </w:r>
    </w:p>
    <w:p w:rsidR="00667A08" w:rsidRPr="008C1083" w:rsidRDefault="00667A08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编译器：</w:t>
      </w:r>
      <w:r w:rsidRPr="008C1083">
        <w:rPr>
          <w:rFonts w:eastAsiaTheme="minorEastAsia"/>
        </w:rPr>
        <w:t xml:space="preserve">Eclipse </w:t>
      </w:r>
      <w:r w:rsidR="002D5DB8" w:rsidRPr="008C1083">
        <w:rPr>
          <w:rFonts w:eastAsiaTheme="minorEastAsia"/>
        </w:rPr>
        <w:t xml:space="preserve">4.3 </w:t>
      </w:r>
      <w:proofErr w:type="spellStart"/>
      <w:r w:rsidRPr="008C1083">
        <w:rPr>
          <w:rFonts w:eastAsiaTheme="minorEastAsia"/>
        </w:rPr>
        <w:t>Kepller</w:t>
      </w:r>
      <w:proofErr w:type="spellEnd"/>
    </w:p>
    <w:p w:rsidR="005C3D5F" w:rsidRPr="008C1083" w:rsidRDefault="005C3D5F" w:rsidP="005C3D5F">
      <w:pPr>
        <w:spacing w:line="300" w:lineRule="auto"/>
        <w:ind w:left="420" w:firstLine="420"/>
        <w:rPr>
          <w:rFonts w:eastAsiaTheme="minorEastAsia"/>
        </w:rPr>
      </w:pPr>
      <w:r w:rsidRPr="008C1083">
        <w:rPr>
          <w:rFonts w:eastAsiaTheme="minorEastAsia"/>
        </w:rPr>
        <w:t>数据库：</w:t>
      </w:r>
      <w:proofErr w:type="spellStart"/>
      <w:r w:rsidR="00416772" w:rsidRPr="008C1083">
        <w:rPr>
          <w:rFonts w:eastAsiaTheme="minorEastAsia"/>
        </w:rPr>
        <w:t>Mysql</w:t>
      </w:r>
      <w:proofErr w:type="spellEnd"/>
      <w:r w:rsidR="00416772" w:rsidRPr="008C1083">
        <w:rPr>
          <w:rFonts w:eastAsiaTheme="minorEastAsia"/>
        </w:rPr>
        <w:t xml:space="preserve"> 5.1</w:t>
      </w:r>
    </w:p>
    <w:p w:rsidR="006058D5" w:rsidRPr="008C1083" w:rsidRDefault="00E01618" w:rsidP="005C3D5F">
      <w:pPr>
        <w:spacing w:line="300" w:lineRule="auto"/>
        <w:ind w:left="420" w:firstLine="420"/>
        <w:rPr>
          <w:rFonts w:eastAsiaTheme="minorEastAsia"/>
        </w:rPr>
      </w:pPr>
      <w:r w:rsidRPr="008C1083">
        <w:rPr>
          <w:rFonts w:eastAsiaTheme="minorEastAsia"/>
        </w:rPr>
        <w:t>JDK</w:t>
      </w:r>
      <w:r w:rsidRPr="008C1083">
        <w:rPr>
          <w:rFonts w:eastAsiaTheme="minorEastAsia"/>
        </w:rPr>
        <w:t>：</w:t>
      </w:r>
      <w:r w:rsidR="00D33C84">
        <w:rPr>
          <w:rFonts w:eastAsiaTheme="minorEastAsia"/>
        </w:rPr>
        <w:t>1.8</w:t>
      </w:r>
      <w:r w:rsidR="002F24DA">
        <w:rPr>
          <w:rFonts w:eastAsiaTheme="minorEastAsia" w:hint="eastAsia"/>
        </w:rPr>
        <w:t>.0</w:t>
      </w:r>
    </w:p>
    <w:p w:rsidR="00107B7E" w:rsidRPr="008C1083" w:rsidRDefault="00107B7E" w:rsidP="005C3D5F">
      <w:pPr>
        <w:spacing w:line="300" w:lineRule="auto"/>
        <w:ind w:left="420" w:firstLine="420"/>
        <w:rPr>
          <w:rFonts w:eastAsiaTheme="minorEastAsia"/>
        </w:rPr>
      </w:pPr>
    </w:p>
    <w:p w:rsidR="00B03009" w:rsidRPr="008C1083" w:rsidRDefault="00C34A4F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语料集：</w:t>
      </w:r>
    </w:p>
    <w:p w:rsidR="000E2670" w:rsidRPr="008C1083" w:rsidRDefault="00C34A4F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来源：网易体育，</w:t>
      </w:r>
      <w:proofErr w:type="gramStart"/>
      <w:r w:rsidRPr="008C1083">
        <w:rPr>
          <w:rFonts w:eastAsiaTheme="minorEastAsia"/>
        </w:rPr>
        <w:t>腾讯体育</w:t>
      </w:r>
      <w:proofErr w:type="gramEnd"/>
      <w:r w:rsidRPr="008C1083">
        <w:rPr>
          <w:rFonts w:eastAsiaTheme="minorEastAsia"/>
        </w:rPr>
        <w:t>，</w:t>
      </w:r>
      <w:r w:rsidR="00356ABC" w:rsidRPr="008C1083">
        <w:rPr>
          <w:rFonts w:eastAsiaTheme="minorEastAsia"/>
        </w:rPr>
        <w:t>搜狐</w:t>
      </w:r>
      <w:r w:rsidR="00181D98" w:rsidRPr="008C1083">
        <w:rPr>
          <w:rFonts w:eastAsiaTheme="minorEastAsia"/>
        </w:rPr>
        <w:t>体育</w:t>
      </w:r>
      <w:r w:rsidR="00356ABC" w:rsidRPr="008C1083">
        <w:rPr>
          <w:rFonts w:eastAsiaTheme="minorEastAsia"/>
        </w:rPr>
        <w:t>，</w:t>
      </w:r>
      <w:r w:rsidRPr="008C1083">
        <w:rPr>
          <w:rFonts w:eastAsiaTheme="minorEastAsia"/>
        </w:rPr>
        <w:t>MSN Sports</w:t>
      </w:r>
      <w:r w:rsidR="00356ABC" w:rsidRPr="008C1083">
        <w:rPr>
          <w:rFonts w:eastAsiaTheme="minorEastAsia"/>
        </w:rPr>
        <w:t xml:space="preserve"> </w:t>
      </w:r>
    </w:p>
    <w:p w:rsidR="00475862" w:rsidRDefault="00475862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="00655762">
        <w:rPr>
          <w:rFonts w:eastAsiaTheme="minorEastAsia"/>
        </w:rPr>
        <w:t>网页数目</w:t>
      </w:r>
      <w:r w:rsidR="00655762">
        <w:rPr>
          <w:rFonts w:eastAsiaTheme="minorEastAsia" w:hint="eastAsia"/>
        </w:rPr>
        <w:t>：</w:t>
      </w:r>
    </w:p>
    <w:p w:rsidR="00655762" w:rsidRDefault="003C703D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  <w:r w:rsidR="006A0422">
        <w:rPr>
          <w:noProof/>
        </w:rPr>
        <w:drawing>
          <wp:inline distT="0" distB="0" distL="0" distR="0">
            <wp:extent cx="3990975" cy="4572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Pr="008C1083" w:rsidRDefault="002F2FE9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</w:p>
    <w:p w:rsidR="000E2670" w:rsidRPr="008C1083" w:rsidRDefault="000E2670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26" w:name="_Toc406192601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="00E1265D" w:rsidRPr="008C1083">
        <w:rPr>
          <w:rFonts w:ascii="Times New Roman" w:eastAsiaTheme="minorEastAsia" w:hAnsi="Times New Roman"/>
          <w:color w:val="0070C0"/>
          <w:sz w:val="30"/>
          <w:szCs w:val="30"/>
        </w:rPr>
        <w:t>测试结果</w:t>
      </w:r>
      <w:bookmarkEnd w:id="26"/>
    </w:p>
    <w:p w:rsidR="00751D0A" w:rsidRPr="008C1083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7" w:name="_Toc406192602"/>
      <w:r w:rsidRPr="008C1083">
        <w:rPr>
          <w:rFonts w:eastAsiaTheme="minorEastAsia" w:hint="default"/>
          <w:color w:val="0070C0"/>
          <w:sz w:val="24"/>
          <w:szCs w:val="24"/>
        </w:rPr>
        <w:t xml:space="preserve">2.1 </w:t>
      </w:r>
      <w:r w:rsidR="00272227" w:rsidRPr="008C1083">
        <w:rPr>
          <w:rFonts w:eastAsiaTheme="minorEastAsia" w:hint="default"/>
          <w:color w:val="0070C0"/>
          <w:sz w:val="24"/>
          <w:szCs w:val="24"/>
        </w:rPr>
        <w:t>功能测试</w:t>
      </w:r>
      <w:bookmarkEnd w:id="27"/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7"/>
        <w:gridCol w:w="628"/>
        <w:gridCol w:w="2394"/>
        <w:gridCol w:w="1559"/>
        <w:gridCol w:w="1134"/>
        <w:gridCol w:w="1134"/>
      </w:tblGrid>
      <w:tr w:rsidR="004051E1" w:rsidRPr="0063237E" w:rsidTr="002A1B36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项目名称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kern w:val="0"/>
                <w:szCs w:val="21"/>
              </w:rPr>
              <w:t>Geeking</w:t>
            </w:r>
            <w:proofErr w:type="spellEnd"/>
            <w:r w:rsidRPr="0063237E">
              <w:rPr>
                <w:rFonts w:eastAsiaTheme="minorEastAsia"/>
                <w:kern w:val="0"/>
                <w:szCs w:val="21"/>
              </w:rPr>
              <w:t>搜索引擎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测试方法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</w:rPr>
              <w:t>黑盒</w:t>
            </w:r>
            <w:r w:rsidRPr="0063237E">
              <w:rPr>
                <w:rFonts w:eastAsiaTheme="minorEastAsia"/>
              </w:rPr>
              <w:t>,</w:t>
            </w:r>
            <w:proofErr w:type="gramStart"/>
            <w:r w:rsidRPr="0063237E">
              <w:rPr>
                <w:rFonts w:eastAsiaTheme="minorEastAsia"/>
              </w:rPr>
              <w:t>白盒</w:t>
            </w:r>
            <w:proofErr w:type="gramEnd"/>
            <w:r w:rsidRPr="0063237E">
              <w:rPr>
                <w:rFonts w:eastAsiaTheme="minorEastAsia"/>
              </w:rPr>
              <w:t>,</w:t>
            </w:r>
            <w:r w:rsidRPr="0063237E">
              <w:rPr>
                <w:rFonts w:eastAsiaTheme="minorEastAsia"/>
              </w:rPr>
              <w:t>回归</w:t>
            </w:r>
          </w:p>
        </w:tc>
      </w:tr>
      <w:tr w:rsidR="004051E1" w:rsidRPr="0063237E" w:rsidTr="002A1B36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模块开发者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高妍、林裕杰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程序版本号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0.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  <w:tblLook w:val="00A0" w:firstRow="1" w:lastRow="0" w:firstColumn="1" w:lastColumn="0" w:noHBand="0" w:noVBand="0"/>
        </w:tblPrEx>
        <w:trPr>
          <w:trHeight w:val="567"/>
        </w:trPr>
        <w:tc>
          <w:tcPr>
            <w:tcW w:w="1197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功能</w:t>
            </w:r>
            <w:r w:rsidRPr="0063237E">
              <w:rPr>
                <w:rFonts w:eastAsiaTheme="minorEastAsia"/>
                <w:b/>
                <w:szCs w:val="21"/>
              </w:rPr>
              <w:t>/</w:t>
            </w:r>
            <w:r w:rsidRPr="0063237E">
              <w:rPr>
                <w:rFonts w:eastAsiaTheme="minorEastAsia"/>
                <w:b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序号</w:t>
            </w:r>
          </w:p>
        </w:tc>
        <w:tc>
          <w:tcPr>
            <w:tcW w:w="2394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功能点</w:t>
            </w:r>
          </w:p>
        </w:tc>
        <w:tc>
          <w:tcPr>
            <w:tcW w:w="1559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测试用例数</w:t>
            </w:r>
          </w:p>
        </w:tc>
        <w:tc>
          <w:tcPr>
            <w:tcW w:w="1134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发现</w:t>
            </w:r>
            <w:r w:rsidRPr="0063237E">
              <w:rPr>
                <w:rFonts w:eastAsiaTheme="minorEastAsia"/>
                <w:b/>
                <w:szCs w:val="21"/>
              </w:rPr>
              <w:t>bug</w:t>
            </w:r>
            <w:r w:rsidRPr="0063237E">
              <w:rPr>
                <w:rFonts w:eastAsiaTheme="minorEastAsia"/>
                <w:b/>
                <w:szCs w:val="21"/>
              </w:rPr>
              <w:t>数量</w:t>
            </w:r>
          </w:p>
        </w:tc>
        <w:tc>
          <w:tcPr>
            <w:tcW w:w="1134" w:type="dxa"/>
            <w:vAlign w:val="center"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修复</w:t>
            </w:r>
            <w:r w:rsidRPr="0063237E">
              <w:rPr>
                <w:rFonts w:eastAsiaTheme="minorEastAsia"/>
                <w:b/>
                <w:szCs w:val="21"/>
              </w:rPr>
              <w:t>Bug</w:t>
            </w:r>
            <w:r w:rsidRPr="0063237E">
              <w:rPr>
                <w:rFonts w:eastAsiaTheme="minorEastAsia"/>
                <w:b/>
                <w:szCs w:val="21"/>
              </w:rPr>
              <w:t>数量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kern w:val="0"/>
                <w:szCs w:val="21"/>
              </w:rPr>
              <w:t>Web UI</w:t>
            </w:r>
            <w:r w:rsidRPr="0063237E">
              <w:rPr>
                <w:rFonts w:eastAsiaTheme="minorEastAsia"/>
                <w:b/>
                <w:kern w:val="0"/>
                <w:szCs w:val="21"/>
              </w:rPr>
              <w:t>与交互模块</w:t>
            </w: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自动补齐功能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szCs w:val="21"/>
              </w:rPr>
            </w:pPr>
            <w:r w:rsidRPr="0063237E">
              <w:rPr>
                <w:rFonts w:eastAsiaTheme="minorEastAsia"/>
                <w:szCs w:val="21"/>
              </w:rPr>
              <w:t>10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检索词推荐功能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5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检索结果聚类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4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整体布局调整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9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5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关键词高亮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6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无刷新分页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5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7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快照功能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8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聚类结果展开</w:t>
            </w:r>
            <w:r w:rsidRPr="0063237E">
              <w:rPr>
                <w:rFonts w:eastAsiaTheme="minorEastAsia"/>
                <w:kern w:val="0"/>
                <w:szCs w:val="21"/>
              </w:rPr>
              <w:t>/</w:t>
            </w:r>
            <w:r w:rsidRPr="0063237E">
              <w:rPr>
                <w:rFonts w:eastAsiaTheme="minorEastAsia"/>
                <w:kern w:val="0"/>
                <w:szCs w:val="21"/>
              </w:rPr>
              <w:t>隐藏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9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b/>
                <w:kern w:val="0"/>
                <w:szCs w:val="21"/>
              </w:rPr>
              <w:t>SpellCheck</w:t>
            </w:r>
            <w:proofErr w:type="spellEnd"/>
            <w:r w:rsidRPr="0063237E">
              <w:rPr>
                <w:rFonts w:eastAsiaTheme="minorEastAsia"/>
                <w:b/>
                <w:kern w:val="0"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N-gram</w:t>
            </w:r>
            <w:r w:rsidRPr="0063237E">
              <w:rPr>
                <w:rFonts w:eastAsiaTheme="minorEastAsia"/>
                <w:kern w:val="0"/>
                <w:szCs w:val="21"/>
              </w:rPr>
              <w:t>词典构建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kern w:val="0"/>
                <w:szCs w:val="21"/>
              </w:rPr>
              <w:t>LevensteinDistance</w:t>
            </w:r>
            <w:proofErr w:type="spellEnd"/>
            <w:r w:rsidRPr="0063237E">
              <w:rPr>
                <w:rFonts w:eastAsiaTheme="minorEastAsia"/>
                <w:kern w:val="0"/>
                <w:szCs w:val="21"/>
              </w:rPr>
              <w:t>编辑距离。</w:t>
            </w:r>
          </w:p>
        </w:tc>
        <w:tc>
          <w:tcPr>
            <w:tcW w:w="1559" w:type="dxa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关键词推荐处理逻辑</w:t>
            </w:r>
          </w:p>
        </w:tc>
        <w:tc>
          <w:tcPr>
            <w:tcW w:w="1559" w:type="dxa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自测执行者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高妍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日期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14/12/9</w:t>
            </w:r>
          </w:p>
        </w:tc>
      </w:tr>
      <w:tr w:rsidR="004051E1" w:rsidRPr="0063237E" w:rsidTr="002A1B36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开发负责人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陈新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051E1" w:rsidRPr="0063237E" w:rsidRDefault="004051E1" w:rsidP="002A1B36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日期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4051E1" w:rsidRPr="0063237E" w:rsidRDefault="004051E1" w:rsidP="002A1B36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14/12/9</w:t>
            </w:r>
          </w:p>
        </w:tc>
      </w:tr>
    </w:tbl>
    <w:p w:rsidR="00751D0A" w:rsidRDefault="00751D0A" w:rsidP="004051E1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4051E1" w:rsidRPr="008C1083" w:rsidRDefault="004051E1" w:rsidP="004051E1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751D0A" w:rsidRPr="008C1083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8" w:name="_Toc406192603"/>
      <w:r w:rsidRPr="008C1083">
        <w:rPr>
          <w:rFonts w:eastAsiaTheme="minorEastAsia" w:hint="default"/>
          <w:color w:val="0070C0"/>
          <w:sz w:val="24"/>
          <w:szCs w:val="24"/>
        </w:rPr>
        <w:lastRenderedPageBreak/>
        <w:t xml:space="preserve">2.2 </w:t>
      </w:r>
      <w:r w:rsidR="00645B5E" w:rsidRPr="008C1083">
        <w:rPr>
          <w:rFonts w:eastAsiaTheme="minorEastAsia" w:hint="default"/>
          <w:color w:val="0070C0"/>
          <w:sz w:val="24"/>
          <w:szCs w:val="24"/>
        </w:rPr>
        <w:t>性能测试</w:t>
      </w:r>
      <w:bookmarkEnd w:id="28"/>
    </w:p>
    <w:p w:rsidR="002F2E4F" w:rsidRPr="00872FA3" w:rsidRDefault="00872FA3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872FA3">
        <w:rPr>
          <w:rFonts w:ascii="Times New Roman" w:eastAsiaTheme="minorEastAsia" w:hAnsi="Times New Roman" w:cs="Times New Roman"/>
          <w:b/>
        </w:rPr>
        <w:t>索引构建</w:t>
      </w:r>
      <w:r w:rsidRPr="00872FA3">
        <w:rPr>
          <w:rFonts w:ascii="Times New Roman" w:eastAsiaTheme="minorEastAsia" w:hAnsi="Times New Roman" w:cs="Times New Roman" w:hint="eastAsia"/>
          <w:b/>
        </w:rPr>
        <w:t>：</w:t>
      </w:r>
    </w:p>
    <w:p w:rsidR="00872FA3" w:rsidRDefault="00872FA3" w:rsidP="00872FA3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 w:hint="eastAsia"/>
        </w:rPr>
        <w:t>索引构建所用时间：</w:t>
      </w:r>
    </w:p>
    <w:p w:rsidR="00872FA3" w:rsidRDefault="00872FA3" w:rsidP="00482F1A">
      <w:pPr>
        <w:spacing w:line="300" w:lineRule="auto"/>
        <w:ind w:left="420" w:firstLine="420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2419350" cy="15430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23D" w:rsidRDefault="0099323D" w:rsidP="00B36B39">
      <w:pPr>
        <w:spacing w:line="300" w:lineRule="auto"/>
        <w:ind w:firstLine="420"/>
        <w:rPr>
          <w:rFonts w:eastAsiaTheme="minorEastAsia"/>
        </w:rPr>
      </w:pPr>
    </w:p>
    <w:p w:rsidR="00B36B39" w:rsidRDefault="00956A44" w:rsidP="00B36B39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构建完成后的数据库</w:t>
      </w:r>
      <w:r w:rsidR="00B104B5">
        <w:rPr>
          <w:rFonts w:eastAsiaTheme="minorEastAsia"/>
        </w:rPr>
        <w:t>信息</w:t>
      </w:r>
      <w:r w:rsidR="00B36B39">
        <w:rPr>
          <w:rFonts w:eastAsiaTheme="minorEastAsia" w:hint="eastAsia"/>
        </w:rPr>
        <w:t>：</w:t>
      </w:r>
    </w:p>
    <w:p w:rsidR="00B36B39" w:rsidRDefault="00B36B39" w:rsidP="00482F1A">
      <w:pPr>
        <w:spacing w:line="300" w:lineRule="auto"/>
        <w:ind w:left="420" w:firstLine="420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1943100" cy="10191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Default="002F2FE9" w:rsidP="00E25C64">
      <w:pPr>
        <w:spacing w:line="300" w:lineRule="auto"/>
        <w:rPr>
          <w:rFonts w:eastAsiaTheme="minorEastAsia"/>
        </w:rPr>
      </w:pPr>
    </w:p>
    <w:p w:rsidR="00282515" w:rsidRDefault="00E353C9" w:rsidP="00D404A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分析</w:t>
      </w:r>
      <w:r w:rsidR="00282515">
        <w:rPr>
          <w:rFonts w:eastAsiaTheme="minorEastAsia" w:hint="eastAsia"/>
        </w:rPr>
        <w:t>：</w:t>
      </w:r>
    </w:p>
    <w:p w:rsidR="00282515" w:rsidRDefault="000F32BF" w:rsidP="00D404A4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索引构建采用单机</w:t>
      </w:r>
      <w:r>
        <w:rPr>
          <w:rFonts w:eastAsiaTheme="minorEastAsia" w:hint="eastAsia"/>
        </w:rPr>
        <w:t>、</w:t>
      </w:r>
      <w:r>
        <w:rPr>
          <w:rFonts w:eastAsiaTheme="minorEastAsia"/>
        </w:rPr>
        <w:t>单线程构建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在大型语料集下</w:t>
      </w:r>
      <w:r>
        <w:rPr>
          <w:rFonts w:eastAsiaTheme="minorEastAsia" w:hint="eastAsia"/>
        </w:rPr>
        <w:t>，性能较低。</w:t>
      </w:r>
      <w:r>
        <w:rPr>
          <w:rFonts w:eastAsiaTheme="minorEastAsia"/>
        </w:rPr>
        <w:t>除此之外</w:t>
      </w:r>
      <w:r>
        <w:rPr>
          <w:rFonts w:eastAsiaTheme="minorEastAsia" w:hint="eastAsia"/>
        </w:rPr>
        <w:t>，</w:t>
      </w:r>
      <w:r w:rsidR="00282515">
        <w:rPr>
          <w:rFonts w:eastAsiaTheme="minorEastAsia"/>
        </w:rPr>
        <w:t>由于构建索引所用计算机是五年前</w:t>
      </w:r>
      <w:r w:rsidR="000D5EF6">
        <w:rPr>
          <w:rFonts w:eastAsiaTheme="minorEastAsia"/>
        </w:rPr>
        <w:t>出厂</w:t>
      </w:r>
      <w:r w:rsidR="00282515">
        <w:rPr>
          <w:rFonts w:eastAsiaTheme="minorEastAsia"/>
        </w:rPr>
        <w:t>的笔记本电脑</w:t>
      </w:r>
      <w:r w:rsidR="000D5EF6">
        <w:rPr>
          <w:rFonts w:eastAsiaTheme="minorEastAsia" w:hint="eastAsia"/>
        </w:rPr>
        <w:t>，</w:t>
      </w:r>
      <w:r w:rsidR="000D5EF6">
        <w:rPr>
          <w:rFonts w:eastAsiaTheme="minorEastAsia"/>
        </w:rPr>
        <w:t>配置较低</w:t>
      </w:r>
      <w:r w:rsidR="000D5EF6">
        <w:rPr>
          <w:rFonts w:eastAsiaTheme="minorEastAsia" w:hint="eastAsia"/>
        </w:rPr>
        <w:t>，</w:t>
      </w:r>
      <w:r>
        <w:rPr>
          <w:rFonts w:eastAsiaTheme="minorEastAsia" w:hint="eastAsia"/>
        </w:rPr>
        <w:t>也是影响索引构建速度的因素</w:t>
      </w:r>
      <w:r w:rsidR="00A80EBF">
        <w:rPr>
          <w:rFonts w:eastAsiaTheme="minorEastAsia" w:hint="eastAsia"/>
        </w:rPr>
        <w:t>。</w:t>
      </w:r>
    </w:p>
    <w:p w:rsidR="009F7A09" w:rsidRDefault="00D404A4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tab/>
      </w:r>
    </w:p>
    <w:p w:rsidR="00A35E07" w:rsidRDefault="00A35E07" w:rsidP="00E25C64">
      <w:pPr>
        <w:spacing w:line="300" w:lineRule="auto"/>
        <w:rPr>
          <w:rFonts w:eastAsiaTheme="minorEastAsia"/>
          <w:b/>
        </w:rPr>
      </w:pPr>
      <w:r w:rsidRPr="00A35E07">
        <w:rPr>
          <w:rFonts w:eastAsiaTheme="minorEastAsia"/>
          <w:b/>
        </w:rPr>
        <w:t>检索服务</w:t>
      </w:r>
      <w:r>
        <w:rPr>
          <w:rFonts w:eastAsiaTheme="minorEastAsia" w:hint="eastAsia"/>
          <w:b/>
        </w:rPr>
        <w:t>：</w:t>
      </w:r>
    </w:p>
    <w:p w:rsidR="002B2DF7" w:rsidRPr="002B2DF7" w:rsidRDefault="00A35E07" w:rsidP="00E25C64">
      <w:pPr>
        <w:spacing w:line="300" w:lineRule="auto"/>
        <w:rPr>
          <w:rFonts w:eastAsiaTheme="minorEastAsia"/>
        </w:rPr>
      </w:pPr>
      <w:r w:rsidRPr="002B2DF7">
        <w:rPr>
          <w:rFonts w:eastAsiaTheme="minorEastAsia" w:hint="eastAsia"/>
        </w:rPr>
        <w:tab/>
      </w:r>
      <w:r w:rsidR="002B2DF7" w:rsidRPr="002B2DF7">
        <w:rPr>
          <w:rFonts w:eastAsiaTheme="minorEastAsia" w:hint="eastAsia"/>
        </w:rPr>
        <w:t>在</w:t>
      </w:r>
      <w:r w:rsidR="002B2DF7">
        <w:rPr>
          <w:rFonts w:eastAsiaTheme="minorEastAsia" w:hint="eastAsia"/>
        </w:rPr>
        <w:t>小规模的语料集下，</w:t>
      </w:r>
      <w:proofErr w:type="gramStart"/>
      <w:r w:rsidR="002B2DF7">
        <w:rPr>
          <w:rFonts w:eastAsiaTheme="minorEastAsia" w:hint="eastAsia"/>
        </w:rPr>
        <w:t>词项</w:t>
      </w:r>
      <w:proofErr w:type="gramEnd"/>
      <w:r w:rsidR="002B2DF7">
        <w:rPr>
          <w:rFonts w:eastAsiaTheme="minorEastAsia" w:hint="eastAsia"/>
        </w:rPr>
        <w:t>ID</w:t>
      </w:r>
      <w:r w:rsidR="002B2DF7">
        <w:rPr>
          <w:rFonts w:eastAsiaTheme="minorEastAsia" w:hint="eastAsia"/>
        </w:rPr>
        <w:t>映射表和倒排索引均全部载入内存，因此检索速度基本在</w:t>
      </w:r>
      <w:r w:rsidR="002B2DF7">
        <w:rPr>
          <w:rFonts w:eastAsiaTheme="minorEastAsia" w:hint="eastAsia"/>
        </w:rPr>
        <w:t>1</w:t>
      </w:r>
      <w:r w:rsidR="002B2DF7">
        <w:rPr>
          <w:rFonts w:eastAsiaTheme="minorEastAsia" w:hint="eastAsia"/>
        </w:rPr>
        <w:t>秒之内，对此我们不再进行测试分析</w:t>
      </w:r>
      <w:r w:rsidR="002B1C43">
        <w:rPr>
          <w:rFonts w:eastAsiaTheme="minorEastAsia" w:hint="eastAsia"/>
        </w:rPr>
        <w:t>。以下</w:t>
      </w:r>
      <w:r w:rsidR="002B2DF7">
        <w:rPr>
          <w:rFonts w:eastAsiaTheme="minorEastAsia" w:hint="eastAsia"/>
        </w:rPr>
        <w:t>测试基于上述大型语料集。</w:t>
      </w:r>
    </w:p>
    <w:p w:rsidR="00A35E07" w:rsidRDefault="002F6E0B" w:rsidP="002B2DF7">
      <w:pPr>
        <w:spacing w:line="300" w:lineRule="auto"/>
        <w:ind w:firstLine="420"/>
        <w:rPr>
          <w:rFonts w:eastAsiaTheme="minorEastAsia"/>
        </w:rPr>
      </w:pPr>
      <w:r w:rsidRPr="002F6E0B">
        <w:rPr>
          <w:rFonts w:eastAsiaTheme="minorEastAsia" w:hint="eastAsia"/>
        </w:rPr>
        <w:t>以</w:t>
      </w:r>
      <w:r>
        <w:rPr>
          <w:rFonts w:eastAsiaTheme="minorEastAsia" w:hint="eastAsia"/>
        </w:rPr>
        <w:t>用户输入查询词“曲棍球”为例，</w:t>
      </w:r>
      <w:r w:rsidR="0000267B">
        <w:rPr>
          <w:rFonts w:eastAsiaTheme="minorEastAsia" w:hint="eastAsia"/>
        </w:rPr>
        <w:t>返回</w:t>
      </w:r>
      <w:r w:rsidR="0000267B">
        <w:rPr>
          <w:rFonts w:eastAsiaTheme="minorEastAsia" w:hint="eastAsia"/>
        </w:rPr>
        <w:t>50</w:t>
      </w:r>
      <w:r w:rsidR="0000267B">
        <w:rPr>
          <w:rFonts w:eastAsiaTheme="minorEastAsia" w:hint="eastAsia"/>
        </w:rPr>
        <w:t>篇相关文档。整个</w:t>
      </w:r>
      <w:r>
        <w:rPr>
          <w:rFonts w:eastAsiaTheme="minorEastAsia" w:hint="eastAsia"/>
        </w:rPr>
        <w:t>检索过程所耗费的时间如下：</w:t>
      </w:r>
    </w:p>
    <w:p w:rsidR="002F6E0B" w:rsidRPr="002F6E0B" w:rsidRDefault="002F6E0B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FA2FBA">
        <w:rPr>
          <w:noProof/>
        </w:rPr>
        <w:drawing>
          <wp:inline distT="0" distB="0" distL="0" distR="0">
            <wp:extent cx="3333750" cy="14859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DD5" w:rsidRDefault="00E84BD4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lastRenderedPageBreak/>
        <w:tab/>
      </w:r>
      <w:r>
        <w:rPr>
          <w:rFonts w:eastAsiaTheme="minorEastAsia"/>
        </w:rPr>
        <w:t>分析</w:t>
      </w:r>
      <w:r>
        <w:rPr>
          <w:rFonts w:eastAsiaTheme="minorEastAsia" w:hint="eastAsia"/>
        </w:rPr>
        <w:t>：</w:t>
      </w:r>
    </w:p>
    <w:p w:rsidR="004642C6" w:rsidRDefault="00E84BD4" w:rsidP="008A4DD5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可以看到</w:t>
      </w:r>
      <w:r>
        <w:rPr>
          <w:rFonts w:eastAsiaTheme="minorEastAsia" w:hint="eastAsia"/>
        </w:rPr>
        <w:t>，</w:t>
      </w:r>
      <w:r w:rsidR="00B90E46">
        <w:rPr>
          <w:rFonts w:eastAsiaTheme="minorEastAsia" w:hint="eastAsia"/>
        </w:rPr>
        <w:t>执行一次检索总共需要花费</w:t>
      </w:r>
      <w:r w:rsidR="00B90E46">
        <w:rPr>
          <w:rFonts w:eastAsiaTheme="minorEastAsia" w:hint="eastAsia"/>
        </w:rPr>
        <w:t>67</w:t>
      </w:r>
      <w:r w:rsidR="00B90E46">
        <w:rPr>
          <w:rFonts w:eastAsiaTheme="minorEastAsia" w:hint="eastAsia"/>
        </w:rPr>
        <w:t>秒的时间，这是令用户无法接受的</w:t>
      </w:r>
      <w:r w:rsidR="007B286D">
        <w:rPr>
          <w:rFonts w:eastAsiaTheme="minorEastAsia" w:hint="eastAsia"/>
        </w:rPr>
        <w:t>。</w:t>
      </w:r>
    </w:p>
    <w:p w:rsidR="00F8157A" w:rsidRDefault="004642C6" w:rsidP="00F8157A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性能低的原因</w:t>
      </w:r>
      <w:proofErr w:type="gramStart"/>
      <w:r>
        <w:rPr>
          <w:rFonts w:eastAsiaTheme="minorEastAsia" w:hint="eastAsia"/>
        </w:rPr>
        <w:t>在于</w:t>
      </w:r>
      <w:r w:rsidR="007B286D">
        <w:rPr>
          <w:rFonts w:eastAsiaTheme="minorEastAsia" w:hint="eastAsia"/>
        </w:rPr>
        <w:t>词项</w:t>
      </w:r>
      <w:proofErr w:type="gramEnd"/>
      <w:r w:rsidR="007B286D">
        <w:rPr>
          <w:rFonts w:eastAsiaTheme="minorEastAsia" w:hint="eastAsia"/>
        </w:rPr>
        <w:t>ID</w:t>
      </w:r>
      <w:r w:rsidR="007B286D">
        <w:rPr>
          <w:rFonts w:eastAsiaTheme="minorEastAsia" w:hint="eastAsia"/>
        </w:rPr>
        <w:t>映射表和倒排索引</w:t>
      </w:r>
      <w:proofErr w:type="gramStart"/>
      <w:r w:rsidR="007B286D">
        <w:rPr>
          <w:rFonts w:eastAsiaTheme="minorEastAsia" w:hint="eastAsia"/>
        </w:rPr>
        <w:t>表规模</w:t>
      </w:r>
      <w:proofErr w:type="gramEnd"/>
      <w:r w:rsidR="007B286D">
        <w:rPr>
          <w:rFonts w:eastAsiaTheme="minorEastAsia" w:hint="eastAsia"/>
        </w:rPr>
        <w:t>较大，无法一次性载入内存，而程序的检索策略是如果在内存中找不到对应</w:t>
      </w:r>
      <w:proofErr w:type="gramStart"/>
      <w:r w:rsidR="007B286D">
        <w:rPr>
          <w:rFonts w:eastAsiaTheme="minorEastAsia" w:hint="eastAsia"/>
        </w:rPr>
        <w:t>的词项</w:t>
      </w:r>
      <w:proofErr w:type="gramEnd"/>
      <w:r w:rsidR="007B286D">
        <w:rPr>
          <w:rFonts w:eastAsiaTheme="minorEastAsia" w:hint="eastAsia"/>
        </w:rPr>
        <w:t>ID</w:t>
      </w:r>
      <w:r w:rsidR="007B286D">
        <w:rPr>
          <w:rFonts w:eastAsiaTheme="minorEastAsia"/>
        </w:rPr>
        <w:t>或者倒排索引</w:t>
      </w:r>
      <w:r w:rsidR="007B286D">
        <w:rPr>
          <w:rFonts w:eastAsiaTheme="minorEastAsia" w:hint="eastAsia"/>
        </w:rPr>
        <w:t>，</w:t>
      </w:r>
      <w:r w:rsidR="007B286D">
        <w:rPr>
          <w:rFonts w:eastAsiaTheme="minorEastAsia"/>
        </w:rPr>
        <w:t>就必须从数据库中查找</w:t>
      </w:r>
      <w:r w:rsidR="007B286D">
        <w:rPr>
          <w:rFonts w:eastAsiaTheme="minorEastAsia" w:hint="eastAsia"/>
        </w:rPr>
        <w:t>，</w:t>
      </w:r>
      <w:r w:rsidR="007B286D">
        <w:rPr>
          <w:rFonts w:eastAsiaTheme="minorEastAsia"/>
        </w:rPr>
        <w:t>这涉及到了数据库的查找操作</w:t>
      </w:r>
      <w:r w:rsidR="007B286D">
        <w:rPr>
          <w:rFonts w:eastAsiaTheme="minorEastAsia" w:hint="eastAsia"/>
        </w:rPr>
        <w:t>，</w:t>
      </w:r>
      <w:r w:rsidR="00F70B8F">
        <w:rPr>
          <w:rFonts w:eastAsiaTheme="minorEastAsia" w:hint="eastAsia"/>
        </w:rPr>
        <w:t>同时伴随着磁盘</w:t>
      </w:r>
      <w:r w:rsidR="00F70B8F">
        <w:rPr>
          <w:rFonts w:eastAsiaTheme="minorEastAsia" w:hint="eastAsia"/>
        </w:rPr>
        <w:t>(</w:t>
      </w:r>
      <w:r w:rsidR="00F70B8F">
        <w:rPr>
          <w:rFonts w:eastAsiaTheme="minorEastAsia" w:hint="eastAsia"/>
        </w:rPr>
        <w:t>机械盘</w:t>
      </w:r>
      <w:r w:rsidR="00F70B8F">
        <w:rPr>
          <w:rFonts w:eastAsiaTheme="minorEastAsia" w:hint="eastAsia"/>
        </w:rPr>
        <w:t>)</w:t>
      </w:r>
      <w:r w:rsidR="00F70B8F">
        <w:rPr>
          <w:rFonts w:eastAsiaTheme="minorEastAsia" w:hint="eastAsia"/>
        </w:rPr>
        <w:t>的读写</w:t>
      </w:r>
      <w:r w:rsidR="00C37BF9">
        <w:rPr>
          <w:rFonts w:eastAsiaTheme="minorEastAsia" w:hint="eastAsia"/>
        </w:rPr>
        <w:t>，而</w:t>
      </w:r>
      <w:r w:rsidR="00C37BF9" w:rsidRPr="00E62CB3">
        <w:rPr>
          <w:rFonts w:eastAsiaTheme="minorEastAsia" w:hint="eastAsia"/>
          <w:b/>
        </w:rPr>
        <w:t>数据库查询</w:t>
      </w:r>
      <w:r w:rsidR="00C37BF9" w:rsidRPr="003C3802">
        <w:rPr>
          <w:rFonts w:eastAsiaTheme="minorEastAsia" w:hint="eastAsia"/>
          <w:b/>
        </w:rPr>
        <w:t>操作</w:t>
      </w:r>
      <w:r w:rsidR="00BB73FA" w:rsidRPr="003C3802">
        <w:rPr>
          <w:rFonts w:eastAsiaTheme="minorEastAsia" w:hint="eastAsia"/>
          <w:b/>
        </w:rPr>
        <w:t>是影响性能的</w:t>
      </w:r>
      <w:r w:rsidR="00BB73FA" w:rsidRPr="0038072E">
        <w:rPr>
          <w:rFonts w:eastAsiaTheme="minorEastAsia" w:hint="eastAsia"/>
          <w:b/>
        </w:rPr>
        <w:t>最主要因素</w:t>
      </w:r>
      <w:r w:rsidR="00BB73FA">
        <w:rPr>
          <w:rFonts w:eastAsiaTheme="minorEastAsia" w:hint="eastAsia"/>
        </w:rPr>
        <w:t>。</w:t>
      </w:r>
    </w:p>
    <w:p w:rsidR="00E84BD4" w:rsidRDefault="00B90E46" w:rsidP="00B90E46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而</w:t>
      </w:r>
      <w:r w:rsidR="00017390">
        <w:rPr>
          <w:rFonts w:eastAsiaTheme="minorEastAsia" w:hint="eastAsia"/>
        </w:rPr>
        <w:t>整个检索过程花费时间最多的步骤在于前面三步</w:t>
      </w:r>
      <w:r w:rsidR="000B2D73">
        <w:rPr>
          <w:rFonts w:eastAsiaTheme="minorEastAsia" w:hint="eastAsia"/>
        </w:rPr>
        <w:t>。其中，</w:t>
      </w:r>
      <w:r w:rsidR="00F8157A">
        <w:rPr>
          <w:rFonts w:eastAsiaTheme="minorEastAsia" w:hint="eastAsia"/>
        </w:rPr>
        <w:t>第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步主要涉及</w:t>
      </w:r>
      <w:proofErr w:type="gramStart"/>
      <w:r w:rsidR="00F8157A">
        <w:rPr>
          <w:rFonts w:eastAsiaTheme="minorEastAsia" w:hint="eastAsia"/>
        </w:rPr>
        <w:t>到词项</w:t>
      </w:r>
      <w:proofErr w:type="gramEnd"/>
      <w:r w:rsidR="00F8157A">
        <w:rPr>
          <w:rFonts w:eastAsiaTheme="minorEastAsia" w:hint="eastAsia"/>
        </w:rPr>
        <w:t>ID</w:t>
      </w:r>
      <w:r w:rsidR="00F8157A">
        <w:rPr>
          <w:rFonts w:eastAsiaTheme="minorEastAsia" w:hint="eastAsia"/>
        </w:rPr>
        <w:t>映射表的查询和读取；第</w:t>
      </w:r>
      <w:r w:rsidR="00F8157A">
        <w:rPr>
          <w:rFonts w:eastAsiaTheme="minorEastAsia" w:hint="eastAsia"/>
        </w:rPr>
        <w:t>2</w:t>
      </w:r>
      <w:r w:rsidR="00F8157A">
        <w:rPr>
          <w:rFonts w:eastAsiaTheme="minorEastAsia" w:hint="eastAsia"/>
        </w:rPr>
        <w:t>步主要涉及到倒排索引表的查询和读取；第</w:t>
      </w:r>
      <w:r w:rsidR="00F8157A">
        <w:rPr>
          <w:rFonts w:eastAsiaTheme="minorEastAsia" w:hint="eastAsia"/>
        </w:rPr>
        <w:t>3</w:t>
      </w:r>
      <w:r w:rsidR="00F8157A">
        <w:rPr>
          <w:rFonts w:eastAsiaTheme="minorEastAsia" w:hint="eastAsia"/>
        </w:rPr>
        <w:t>步主要涉及到网页信息表的查询和读取。值得一提的是，在查询词只有一个的条件下，第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步和第</w:t>
      </w:r>
      <w:r w:rsidR="00F8157A">
        <w:rPr>
          <w:rFonts w:eastAsiaTheme="minorEastAsia" w:hint="eastAsia"/>
        </w:rPr>
        <w:t>2</w:t>
      </w:r>
      <w:r w:rsidR="00F8157A">
        <w:rPr>
          <w:rFonts w:eastAsiaTheme="minorEastAsia" w:hint="eastAsia"/>
        </w:rPr>
        <w:t>步只需要对数据库执行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次查询读取操作。然而对于第</w:t>
      </w:r>
      <w:r w:rsidR="00F8157A">
        <w:rPr>
          <w:rFonts w:eastAsiaTheme="minorEastAsia" w:hint="eastAsia"/>
        </w:rPr>
        <w:t>3</w:t>
      </w:r>
      <w:r w:rsidR="00F8157A">
        <w:rPr>
          <w:rFonts w:eastAsiaTheme="minorEastAsia" w:hint="eastAsia"/>
        </w:rPr>
        <w:t>步，因为相关文档有</w:t>
      </w:r>
      <w:r w:rsidR="00F8157A">
        <w:rPr>
          <w:rFonts w:eastAsiaTheme="minorEastAsia" w:hint="eastAsia"/>
        </w:rPr>
        <w:t>50</w:t>
      </w:r>
      <w:r w:rsidR="00F8157A">
        <w:rPr>
          <w:rFonts w:eastAsiaTheme="minorEastAsia" w:hint="eastAsia"/>
        </w:rPr>
        <w:t>篇，因此需要对数据库的网页信息</w:t>
      </w:r>
      <w:proofErr w:type="gramStart"/>
      <w:r w:rsidR="00F8157A">
        <w:rPr>
          <w:rFonts w:eastAsiaTheme="minorEastAsia" w:hint="eastAsia"/>
        </w:rPr>
        <w:t>表执行</w:t>
      </w:r>
      <w:proofErr w:type="gramEnd"/>
      <w:r w:rsidR="00F8157A">
        <w:rPr>
          <w:rFonts w:eastAsiaTheme="minorEastAsia" w:hint="eastAsia"/>
        </w:rPr>
        <w:t>50</w:t>
      </w:r>
      <w:r w:rsidR="00F8157A">
        <w:rPr>
          <w:rFonts w:eastAsiaTheme="minorEastAsia" w:hint="eastAsia"/>
        </w:rPr>
        <w:t>次的查询读取操作。</w:t>
      </w:r>
    </w:p>
    <w:p w:rsidR="00A26D21" w:rsidRDefault="00E64EEA" w:rsidP="008A4DD5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又因为本项目采用的是</w:t>
      </w:r>
      <w:proofErr w:type="spellStart"/>
      <w:r>
        <w:rPr>
          <w:rFonts w:eastAsiaTheme="minorEastAsia"/>
        </w:rPr>
        <w:t>mysql</w:t>
      </w:r>
      <w:proofErr w:type="spellEnd"/>
      <w:r>
        <w:rPr>
          <w:rFonts w:eastAsiaTheme="minorEastAsia"/>
        </w:rPr>
        <w:t>数据库</w:t>
      </w:r>
      <w:r>
        <w:rPr>
          <w:rFonts w:eastAsiaTheme="minorEastAsia" w:hint="eastAsia"/>
        </w:rPr>
        <w:t>，</w:t>
      </w:r>
      <w:r w:rsidR="00424E01">
        <w:rPr>
          <w:rFonts w:eastAsiaTheme="minorEastAsia"/>
        </w:rPr>
        <w:t>在较低的硬件环境下其查询性能非常耗费时间</w:t>
      </w:r>
      <w:r>
        <w:rPr>
          <w:rFonts w:eastAsiaTheme="minorEastAsia" w:hint="eastAsia"/>
        </w:rPr>
        <w:t>。</w:t>
      </w:r>
    </w:p>
    <w:p w:rsidR="00295008" w:rsidRPr="00E64EEA" w:rsidRDefault="00A26D21" w:rsidP="00295008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因此</w:t>
      </w:r>
      <w:r>
        <w:rPr>
          <w:rFonts w:eastAsiaTheme="minorEastAsia"/>
        </w:rPr>
        <w:t>综合上述</w:t>
      </w:r>
      <w:r w:rsidR="00E64EEA">
        <w:rPr>
          <w:rFonts w:eastAsiaTheme="minorEastAsia"/>
        </w:rPr>
        <w:t>原因</w:t>
      </w:r>
      <w:r w:rsidR="00E64EEA">
        <w:rPr>
          <w:rFonts w:eastAsiaTheme="minorEastAsia" w:hint="eastAsia"/>
        </w:rPr>
        <w:t>，</w:t>
      </w:r>
      <w:r w:rsidR="00424E01">
        <w:rPr>
          <w:rFonts w:eastAsiaTheme="minorEastAsia"/>
        </w:rPr>
        <w:t>在大规模语料集下</w:t>
      </w:r>
      <w:r w:rsidR="00424E01">
        <w:rPr>
          <w:rFonts w:eastAsiaTheme="minorEastAsia" w:hint="eastAsia"/>
        </w:rPr>
        <w:t>，</w:t>
      </w:r>
      <w:r w:rsidR="00497FF3">
        <w:rPr>
          <w:rFonts w:eastAsiaTheme="minorEastAsia" w:hint="eastAsia"/>
        </w:rPr>
        <w:t>目前</w:t>
      </w:r>
      <w:r w:rsidR="00424E01">
        <w:rPr>
          <w:rFonts w:eastAsiaTheme="minorEastAsia"/>
        </w:rPr>
        <w:t>本项目的检索性能并不理想</w:t>
      </w:r>
      <w:r w:rsidR="00424E01">
        <w:rPr>
          <w:rFonts w:eastAsiaTheme="minorEastAsia" w:hint="eastAsia"/>
        </w:rPr>
        <w:t>。</w:t>
      </w:r>
    </w:p>
    <w:p w:rsidR="00CB5F93" w:rsidRPr="00295008" w:rsidRDefault="00CB5F93" w:rsidP="00E25C64">
      <w:pPr>
        <w:spacing w:line="300" w:lineRule="auto"/>
        <w:rPr>
          <w:rFonts w:eastAsiaTheme="minorEastAsia"/>
        </w:rPr>
      </w:pPr>
    </w:p>
    <w:p w:rsidR="00956A46" w:rsidRPr="008C1083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29" w:name="_Toc406192604"/>
      <w:r w:rsidRPr="008C1083">
        <w:rPr>
          <w:rFonts w:eastAsiaTheme="minorEastAsia" w:hint="default"/>
          <w:b/>
          <w:color w:val="0070C0"/>
          <w:szCs w:val="32"/>
        </w:rPr>
        <w:t>四．</w:t>
      </w:r>
      <w:r w:rsidR="003A0D77" w:rsidRPr="008C1083">
        <w:rPr>
          <w:rFonts w:eastAsiaTheme="minorEastAsia" w:hint="default"/>
          <w:b/>
          <w:color w:val="0070C0"/>
          <w:szCs w:val="32"/>
        </w:rPr>
        <w:t>创新点</w:t>
      </w:r>
      <w:bookmarkEnd w:id="29"/>
    </w:p>
    <w:p w:rsidR="00956A46" w:rsidRPr="008C1083" w:rsidRDefault="00D437A6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0" w:name="_Toc406192605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D16FB2" w:rsidRPr="008C1083">
        <w:rPr>
          <w:rFonts w:ascii="Times New Roman" w:eastAsiaTheme="minorEastAsia" w:hAnsi="Times New Roman"/>
          <w:color w:val="0070C0"/>
          <w:sz w:val="30"/>
          <w:szCs w:val="30"/>
        </w:rPr>
        <w:t>相似度计算</w:t>
      </w:r>
      <w:bookmarkEnd w:id="30"/>
    </w:p>
    <w:p w:rsidR="00BA1E72" w:rsidRPr="008C1083" w:rsidRDefault="00BA1E72" w:rsidP="00F34F0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除了在结果排序过程中使用到了胜者表以及合并算法进行优化之外，</w:t>
      </w:r>
      <w:r w:rsidR="00CE5ECD" w:rsidRPr="008C1083">
        <w:rPr>
          <w:rFonts w:eastAsiaTheme="minorEastAsia"/>
        </w:rPr>
        <w:t>本项目</w:t>
      </w:r>
      <w:r w:rsidRPr="008C1083">
        <w:rPr>
          <w:rFonts w:eastAsiaTheme="minorEastAsia"/>
        </w:rPr>
        <w:t>还对相似度</w:t>
      </w:r>
      <w:r w:rsidR="004B235C" w:rsidRPr="008C1083">
        <w:rPr>
          <w:rFonts w:eastAsiaTheme="minorEastAsia"/>
        </w:rPr>
        <w:t>分数</w:t>
      </w:r>
      <w:r w:rsidRPr="008C1083">
        <w:rPr>
          <w:rFonts w:eastAsiaTheme="minorEastAsia"/>
        </w:rPr>
        <w:t>计算进行了创新</w:t>
      </w:r>
      <w:r w:rsidR="00DE1AF9" w:rsidRPr="008C1083">
        <w:rPr>
          <w:rFonts w:eastAsiaTheme="minorEastAsia"/>
        </w:rPr>
        <w:t>，充分考虑了</w:t>
      </w:r>
      <w:r w:rsidR="00157EA1" w:rsidRPr="008C1083">
        <w:rPr>
          <w:rFonts w:eastAsiaTheme="minorEastAsia"/>
        </w:rPr>
        <w:t>四种因素：</w:t>
      </w:r>
      <w:proofErr w:type="spellStart"/>
      <w:r w:rsidR="00DE1AF9" w:rsidRPr="008C1083">
        <w:rPr>
          <w:rFonts w:eastAsiaTheme="minorEastAsia"/>
        </w:rPr>
        <w:t>tf</w:t>
      </w:r>
      <w:proofErr w:type="spellEnd"/>
      <w:r w:rsidR="00DE1AF9" w:rsidRPr="008C1083">
        <w:rPr>
          <w:rFonts w:eastAsiaTheme="minorEastAsia"/>
        </w:rPr>
        <w:t>、</w:t>
      </w:r>
      <w:proofErr w:type="spellStart"/>
      <w:r w:rsidR="00DE1AF9" w:rsidRPr="008C1083">
        <w:rPr>
          <w:rFonts w:eastAsiaTheme="minorEastAsia"/>
        </w:rPr>
        <w:t>idf</w:t>
      </w:r>
      <w:proofErr w:type="spellEnd"/>
      <w:r w:rsidR="00DE1AF9" w:rsidRPr="008C1083">
        <w:rPr>
          <w:rFonts w:eastAsiaTheme="minorEastAsia"/>
        </w:rPr>
        <w:t>、标题、发布时间</w:t>
      </w:r>
      <w:r w:rsidRPr="008C1083">
        <w:rPr>
          <w:rFonts w:eastAsiaTheme="minorEastAsia"/>
        </w:rPr>
        <w:t>。</w:t>
      </w:r>
    </w:p>
    <w:p w:rsidR="006F2774" w:rsidRPr="008C1083" w:rsidRDefault="006F2774" w:rsidP="006F277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F4758D" w:rsidRPr="008C1083" w:rsidRDefault="00F4758D" w:rsidP="00F4758D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如果查询词在标题中出现的次数越多，那么权重分数将会更高；如果网页发布时间距离用户搜索当天越近，那么权重分数将会更高。</w:t>
      </w:r>
    </w:p>
    <w:p w:rsidR="00CE5ECD" w:rsidRPr="008C1083" w:rsidRDefault="000A7347" w:rsidP="00CE5ECD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目前来看，基于本项目语料集，</w:t>
      </w:r>
      <w:proofErr w:type="gramStart"/>
      <w:r w:rsidR="00C53AB8">
        <w:rPr>
          <w:rFonts w:eastAsiaTheme="minorEastAsia"/>
        </w:rPr>
        <w:t>该</w:t>
      </w:r>
      <w:r w:rsidR="007D68B3" w:rsidRPr="008C1083">
        <w:rPr>
          <w:rFonts w:eastAsiaTheme="minorEastAsia"/>
        </w:rPr>
        <w:t>相关</w:t>
      </w:r>
      <w:proofErr w:type="gramEnd"/>
      <w:r w:rsidR="007D68B3" w:rsidRPr="008C1083">
        <w:rPr>
          <w:rFonts w:eastAsiaTheme="minorEastAsia"/>
        </w:rPr>
        <w:t>度评分算法</w:t>
      </w:r>
      <w:r w:rsidR="00457E75" w:rsidRPr="008C1083">
        <w:rPr>
          <w:rFonts w:eastAsiaTheme="minorEastAsia"/>
        </w:rPr>
        <w:t>效果非常不错</w:t>
      </w:r>
      <w:r w:rsidRPr="008C1083">
        <w:rPr>
          <w:rFonts w:eastAsiaTheme="minorEastAsia"/>
        </w:rPr>
        <w:t>。</w:t>
      </w:r>
    </w:p>
    <w:p w:rsidR="00956A46" w:rsidRPr="008C1083" w:rsidRDefault="00956A46" w:rsidP="00E25C64">
      <w:pPr>
        <w:spacing w:line="300" w:lineRule="auto"/>
        <w:rPr>
          <w:rFonts w:eastAsiaTheme="minorEastAsia"/>
          <w:szCs w:val="21"/>
        </w:rPr>
      </w:pPr>
    </w:p>
    <w:p w:rsidR="00956A46" w:rsidRPr="008C1083" w:rsidRDefault="003212C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1" w:name="_Toc406192606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 xml:space="preserve">2. </w:t>
      </w:r>
      <w:proofErr w:type="gramStart"/>
      <w:r w:rsidR="002C4412" w:rsidRPr="008C1083">
        <w:rPr>
          <w:rFonts w:ascii="Times New Roman" w:eastAsiaTheme="minorEastAsia" w:hAnsi="Times New Roman"/>
          <w:color w:val="0070C0"/>
          <w:sz w:val="30"/>
          <w:szCs w:val="30"/>
        </w:rPr>
        <w:t>中间字</w:t>
      </w:r>
      <w:proofErr w:type="gramEnd"/>
      <w:r w:rsidR="002C4412" w:rsidRPr="008C1083">
        <w:rPr>
          <w:rFonts w:ascii="Times New Roman" w:eastAsiaTheme="minorEastAsia" w:hAnsi="Times New Roman"/>
          <w:color w:val="0070C0"/>
          <w:sz w:val="30"/>
          <w:szCs w:val="30"/>
        </w:rPr>
        <w:t>自动补</w:t>
      </w:r>
      <w:r w:rsidR="009F281E" w:rsidRPr="008C1083">
        <w:rPr>
          <w:rFonts w:ascii="Times New Roman" w:eastAsiaTheme="minorEastAsia" w:hAnsi="Times New Roman"/>
          <w:color w:val="0070C0"/>
          <w:sz w:val="30"/>
          <w:szCs w:val="30"/>
        </w:rPr>
        <w:t>全</w:t>
      </w:r>
      <w:bookmarkEnd w:id="31"/>
    </w:p>
    <w:p w:rsidR="00956A46" w:rsidRPr="008C1083" w:rsidRDefault="005E510B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E32373">
        <w:rPr>
          <w:rFonts w:ascii="Times New Roman" w:eastAsiaTheme="minorEastAsia" w:hAnsi="Times New Roman" w:cs="Times New Roman"/>
          <w:highlight w:val="yellow"/>
        </w:rPr>
        <w:sym w:font="Wingdings" w:char="F0E0"/>
      </w:r>
      <w:r w:rsidRPr="00E32373">
        <w:rPr>
          <w:rFonts w:ascii="Times New Roman" w:eastAsiaTheme="minorEastAsia" w:hAnsi="Times New Roman" w:cs="Times New Roman"/>
          <w:highlight w:val="yellow"/>
        </w:rPr>
        <w:t>高妍</w:t>
      </w:r>
    </w:p>
    <w:p w:rsidR="006D2E58" w:rsidRPr="00E2243E" w:rsidRDefault="00930A95" w:rsidP="00E2243E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2" w:name="_Toc406192607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="00E32373">
        <w:rPr>
          <w:rFonts w:ascii="Times New Roman" w:eastAsiaTheme="minorEastAsia" w:hAnsi="Times New Roman"/>
          <w:color w:val="0070C0"/>
          <w:sz w:val="30"/>
          <w:szCs w:val="30"/>
        </w:rPr>
        <w:t>网页聚类算法</w:t>
      </w:r>
      <w:bookmarkEnd w:id="32"/>
    </w:p>
    <w:p w:rsidR="000A551F" w:rsidRPr="00027CC4" w:rsidRDefault="000A551F" w:rsidP="000A551F">
      <w:pPr>
        <w:spacing w:line="300" w:lineRule="auto"/>
        <w:ind w:firstLine="420"/>
        <w:rPr>
          <w:rFonts w:eastAsiaTheme="minorEastAsia"/>
        </w:rPr>
      </w:pPr>
      <w:r w:rsidRPr="000A551F">
        <w:rPr>
          <w:rFonts w:eastAsiaTheme="minorEastAsia"/>
        </w:rPr>
        <w:t>新闻聚类中，</w:t>
      </w:r>
      <w:r w:rsidRPr="000A551F">
        <w:rPr>
          <w:rFonts w:eastAsiaTheme="minorEastAsia" w:hint="eastAsia"/>
        </w:rPr>
        <w:t>根据对百度搜索新闻聚类调研</w:t>
      </w:r>
      <w:r>
        <w:rPr>
          <w:rFonts w:eastAsiaTheme="minorEastAsia" w:hint="eastAsia"/>
        </w:rPr>
        <w:t>得到的结论</w:t>
      </w:r>
      <w:r w:rsidRPr="000A551F">
        <w:rPr>
          <w:rFonts w:eastAsiaTheme="minorEastAsia" w:hint="eastAsia"/>
        </w:rPr>
        <w:t>，</w:t>
      </w:r>
      <w:r w:rsidRPr="000A551F">
        <w:rPr>
          <w:rFonts w:eastAsiaTheme="minorEastAsia"/>
        </w:rPr>
        <w:t>我们</w:t>
      </w:r>
      <w:r w:rsidRPr="000A551F">
        <w:rPr>
          <w:rFonts w:eastAsiaTheme="minorEastAsia" w:hint="eastAsia"/>
        </w:rPr>
        <w:t>采用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个</w:t>
      </w:r>
      <w:r w:rsidRPr="000A551F">
        <w:rPr>
          <w:rFonts w:eastAsiaTheme="minorEastAsia"/>
        </w:rPr>
        <w:t>标题字符串</w:t>
      </w:r>
      <w:r>
        <w:rPr>
          <w:rFonts w:eastAsiaTheme="minorEastAsia" w:hint="eastAsia"/>
        </w:rPr>
        <w:t>的</w:t>
      </w:r>
      <w:r w:rsidRPr="000A551F">
        <w:rPr>
          <w:rFonts w:eastAsiaTheme="minorEastAsia"/>
        </w:rPr>
        <w:t>最长公共子序列的值衡量</w:t>
      </w:r>
      <w:r w:rsidRPr="00027CC4">
        <w:rPr>
          <w:rFonts w:eastAsiaTheme="minorEastAsia"/>
        </w:rPr>
        <w:t>2</w:t>
      </w:r>
      <w:r>
        <w:rPr>
          <w:rFonts w:eastAsiaTheme="minorEastAsia"/>
        </w:rPr>
        <w:t>篇网页的相似度，该方法能使</w:t>
      </w:r>
      <w:r w:rsidRPr="000A551F">
        <w:rPr>
          <w:rFonts w:eastAsiaTheme="minorEastAsia"/>
        </w:rPr>
        <w:t>聚类时间复杂度</w:t>
      </w:r>
      <w:r w:rsidRPr="00027CC4">
        <w:rPr>
          <w:rFonts w:eastAsiaTheme="minorEastAsia"/>
        </w:rPr>
        <w:t>O(n</w:t>
      </w:r>
      <w:r w:rsidRPr="000A551F">
        <w:rPr>
          <w:rFonts w:eastAsiaTheme="minorEastAsia"/>
          <w:vertAlign w:val="superscript"/>
        </w:rPr>
        <w:t>2</w:t>
      </w:r>
      <w:r w:rsidRPr="00027CC4">
        <w:rPr>
          <w:rFonts w:eastAsiaTheme="minorEastAsia"/>
        </w:rPr>
        <w:t>)</w:t>
      </w:r>
      <w:r w:rsidRPr="000A551F">
        <w:rPr>
          <w:rFonts w:eastAsiaTheme="minorEastAsia"/>
        </w:rPr>
        <w:t>的常数因子</w:t>
      </w:r>
      <w:r>
        <w:rPr>
          <w:rFonts w:eastAsiaTheme="minorEastAsia" w:hint="eastAsia"/>
        </w:rPr>
        <w:t>很</w:t>
      </w:r>
      <w:r w:rsidRPr="000A551F">
        <w:rPr>
          <w:rFonts w:eastAsiaTheme="minorEastAsia"/>
        </w:rPr>
        <w:t>小，为</w:t>
      </w:r>
      <w:r w:rsidRPr="00027CC4">
        <w:rPr>
          <w:rFonts w:eastAsiaTheme="minorEastAsia"/>
        </w:rPr>
        <w:t>m</w:t>
      </w:r>
      <w:r w:rsidRPr="000A551F">
        <w:rPr>
          <w:rFonts w:eastAsiaTheme="minorEastAsia"/>
          <w:vertAlign w:val="superscript"/>
        </w:rPr>
        <w:t>2</w:t>
      </w:r>
      <w:r w:rsidRPr="00027CC4">
        <w:rPr>
          <w:rFonts w:eastAsiaTheme="minorEastAsia"/>
        </w:rPr>
        <w:t>/4</w:t>
      </w:r>
      <w:r w:rsidRPr="000A551F">
        <w:rPr>
          <w:rFonts w:eastAsiaTheme="minorEastAsia"/>
        </w:rPr>
        <w:t>（</w:t>
      </w:r>
      <w:r w:rsidRPr="00027CC4">
        <w:rPr>
          <w:rFonts w:eastAsiaTheme="minorEastAsia"/>
        </w:rPr>
        <w:t>m</w:t>
      </w:r>
      <w:r w:rsidRPr="000A551F">
        <w:rPr>
          <w:rFonts w:eastAsiaTheme="minorEastAsia"/>
        </w:rPr>
        <w:t>为单个标题分词后</w:t>
      </w:r>
      <w:proofErr w:type="gramStart"/>
      <w:r w:rsidRPr="000A551F">
        <w:rPr>
          <w:rFonts w:eastAsiaTheme="minorEastAsia"/>
        </w:rPr>
        <w:t>的词项个数</w:t>
      </w:r>
      <w:proofErr w:type="gramEnd"/>
      <w:r w:rsidRPr="000A551F">
        <w:rPr>
          <w:rFonts w:eastAsiaTheme="minorEastAsia"/>
        </w:rPr>
        <w:t>）；并且，</w:t>
      </w:r>
      <w:r w:rsidRPr="000A551F">
        <w:rPr>
          <w:rFonts w:eastAsiaTheme="minorEastAsia" w:hint="eastAsia"/>
        </w:rPr>
        <w:t>根据</w:t>
      </w:r>
      <w:proofErr w:type="gramStart"/>
      <w:r>
        <w:rPr>
          <w:rFonts w:eastAsiaTheme="minorEastAsia" w:hint="eastAsia"/>
        </w:rPr>
        <w:t>不</w:t>
      </w:r>
      <w:proofErr w:type="gramEnd"/>
      <w:r>
        <w:rPr>
          <w:rFonts w:eastAsiaTheme="minorEastAsia" w:hint="eastAsia"/>
        </w:rPr>
        <w:t>同类新闻间相似度很小的实际情况，</w:t>
      </w:r>
      <w:r w:rsidRPr="000A551F">
        <w:rPr>
          <w:rFonts w:eastAsiaTheme="minorEastAsia"/>
        </w:rPr>
        <w:t>我们</w:t>
      </w:r>
      <w:r>
        <w:rPr>
          <w:rFonts w:eastAsiaTheme="minorEastAsia" w:hint="eastAsia"/>
        </w:rPr>
        <w:t>通过预设阈值，</w:t>
      </w:r>
      <w:r w:rsidRPr="000A551F">
        <w:rPr>
          <w:rFonts w:eastAsiaTheme="minorEastAsia" w:hint="eastAsia"/>
        </w:rPr>
        <w:t>先</w:t>
      </w:r>
      <w:r w:rsidRPr="000A551F">
        <w:rPr>
          <w:rFonts w:eastAsiaTheme="minorEastAsia"/>
        </w:rPr>
        <w:t>将一个类聚好后，再去聚下一个类</w:t>
      </w:r>
      <w:r>
        <w:rPr>
          <w:rFonts w:eastAsiaTheme="minorEastAsia" w:hint="eastAsia"/>
        </w:rPr>
        <w:t>。与普通的单连接算法相比，该算法</w:t>
      </w:r>
      <w:r w:rsidRPr="000A551F">
        <w:rPr>
          <w:rFonts w:eastAsiaTheme="minorEastAsia" w:hint="eastAsia"/>
        </w:rPr>
        <w:t>在满足</w:t>
      </w:r>
      <w:r>
        <w:rPr>
          <w:rFonts w:eastAsiaTheme="minorEastAsia" w:hint="eastAsia"/>
        </w:rPr>
        <w:t>同样</w:t>
      </w:r>
      <w:r w:rsidRPr="000A551F">
        <w:rPr>
          <w:rFonts w:eastAsiaTheme="minorEastAsia" w:hint="eastAsia"/>
        </w:rPr>
        <w:t>聚类准确率的前提下，能显著提高效率，</w:t>
      </w:r>
      <w:proofErr w:type="gramStart"/>
      <w:r w:rsidRPr="000A551F">
        <w:rPr>
          <w:rFonts w:eastAsiaTheme="minorEastAsia" w:hint="eastAsia"/>
        </w:rPr>
        <w:t>若结果</w:t>
      </w:r>
      <w:proofErr w:type="gramEnd"/>
      <w:r w:rsidRPr="000A551F">
        <w:rPr>
          <w:rFonts w:eastAsiaTheme="minorEastAsia"/>
        </w:rPr>
        <w:t>聚成</w:t>
      </w:r>
      <w:r>
        <w:rPr>
          <w:rFonts w:eastAsiaTheme="minorEastAsia" w:hint="eastAsia"/>
        </w:rPr>
        <w:t>c</w:t>
      </w:r>
      <w:proofErr w:type="gramStart"/>
      <w:r w:rsidRPr="000A551F">
        <w:rPr>
          <w:rFonts w:eastAsiaTheme="minorEastAsia"/>
        </w:rPr>
        <w:t>个</w:t>
      </w:r>
      <w:proofErr w:type="gramEnd"/>
      <w:r w:rsidRPr="000A551F">
        <w:rPr>
          <w:rFonts w:eastAsiaTheme="minorEastAsia"/>
        </w:rPr>
        <w:t>类时，时间复杂度为</w:t>
      </w:r>
      <w:r w:rsidRPr="00027CC4">
        <w:rPr>
          <w:rFonts w:eastAsiaTheme="minorEastAsia"/>
        </w:rPr>
        <w:t>O(</w:t>
      </w:r>
      <w:r>
        <w:rPr>
          <w:rFonts w:eastAsiaTheme="minorEastAsia" w:hint="eastAsia"/>
        </w:rPr>
        <w:t>c*</w:t>
      </w:r>
      <w:r w:rsidRPr="00027CC4">
        <w:rPr>
          <w:rFonts w:eastAsiaTheme="minorEastAsia"/>
        </w:rPr>
        <w:t>n)</w:t>
      </w:r>
      <w:r>
        <w:rPr>
          <w:rFonts w:eastAsiaTheme="minorEastAsia" w:hint="eastAsia"/>
        </w:rPr>
        <w:t>。</w:t>
      </w:r>
    </w:p>
    <w:p w:rsidR="00E2243E" w:rsidRPr="000A551F" w:rsidRDefault="00E2243E" w:rsidP="00E25C64">
      <w:pPr>
        <w:spacing w:line="300" w:lineRule="auto"/>
        <w:rPr>
          <w:rFonts w:eastAsiaTheme="minorEastAsia"/>
          <w:szCs w:val="21"/>
        </w:rPr>
      </w:pPr>
    </w:p>
    <w:p w:rsidR="006D2E58" w:rsidRPr="000A551F" w:rsidRDefault="006D2E58" w:rsidP="00E25C64">
      <w:pPr>
        <w:spacing w:line="300" w:lineRule="auto"/>
        <w:rPr>
          <w:rFonts w:eastAsiaTheme="minorEastAsia"/>
          <w:szCs w:val="21"/>
        </w:rPr>
      </w:pPr>
    </w:p>
    <w:p w:rsidR="00BA51ED" w:rsidRPr="008762F4" w:rsidRDefault="00EE6BF0" w:rsidP="008762F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33" w:name="_Toc406192608"/>
      <w:r>
        <w:rPr>
          <w:rFonts w:eastAsiaTheme="minorEastAsia" w:hint="default"/>
          <w:b/>
          <w:color w:val="0070C0"/>
          <w:szCs w:val="32"/>
        </w:rPr>
        <w:t>五．</w:t>
      </w:r>
      <w:r w:rsidR="00956A46" w:rsidRPr="008C1083">
        <w:rPr>
          <w:rFonts w:eastAsiaTheme="minorEastAsia" w:hint="default"/>
          <w:b/>
          <w:color w:val="0070C0"/>
          <w:szCs w:val="32"/>
        </w:rPr>
        <w:t>总结</w:t>
      </w:r>
      <w:bookmarkEnd w:id="33"/>
    </w:p>
    <w:p w:rsidR="00956A46" w:rsidRPr="008C1083" w:rsidRDefault="00724994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4" w:name="_Toc406192609"/>
      <w:r>
        <w:rPr>
          <w:rFonts w:ascii="Times New Roman" w:eastAsiaTheme="minorEastAsia" w:hAnsi="Times New Roman"/>
          <w:color w:val="0070C0"/>
          <w:sz w:val="30"/>
          <w:szCs w:val="30"/>
        </w:rPr>
        <w:t>1</w:t>
      </w:r>
      <w:r w:rsidR="00F93108"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8818F1">
        <w:rPr>
          <w:rFonts w:ascii="Times New Roman" w:eastAsiaTheme="minorEastAsia" w:hAnsi="Times New Roman"/>
          <w:color w:val="0070C0"/>
          <w:sz w:val="30"/>
          <w:szCs w:val="30"/>
        </w:rPr>
        <w:t>项目</w:t>
      </w:r>
      <w:r w:rsidR="00956A46" w:rsidRPr="008C1083">
        <w:rPr>
          <w:rFonts w:ascii="Times New Roman" w:eastAsiaTheme="minorEastAsia" w:hAnsi="Times New Roman"/>
          <w:color w:val="0070C0"/>
          <w:sz w:val="30"/>
          <w:szCs w:val="30"/>
        </w:rPr>
        <w:t>总结</w:t>
      </w:r>
      <w:bookmarkEnd w:id="34"/>
    </w:p>
    <w:p w:rsidR="00EB5166" w:rsidRPr="008C1083" w:rsidRDefault="008E34B9" w:rsidP="001D2497">
      <w:pPr>
        <w:spacing w:line="300" w:lineRule="auto"/>
        <w:ind w:firstLine="360"/>
        <w:rPr>
          <w:rFonts w:eastAsiaTheme="minorEastAsia"/>
        </w:rPr>
      </w:pPr>
      <w:proofErr w:type="spellStart"/>
      <w:r>
        <w:rPr>
          <w:rFonts w:eastAsiaTheme="minorEastAsia"/>
        </w:rPr>
        <w:t>Geeking</w:t>
      </w:r>
      <w:proofErr w:type="spellEnd"/>
      <w:r w:rsidR="00B6050D" w:rsidRPr="008C1083">
        <w:rPr>
          <w:rFonts w:eastAsiaTheme="minorEastAsia"/>
        </w:rPr>
        <w:t>项目开始于</w:t>
      </w:r>
      <w:r w:rsidR="00B6050D" w:rsidRPr="008C1083">
        <w:rPr>
          <w:rFonts w:eastAsiaTheme="minorEastAsia"/>
        </w:rPr>
        <w:t>2014</w:t>
      </w:r>
      <w:r w:rsidR="00B6050D" w:rsidRPr="008C1083">
        <w:rPr>
          <w:rFonts w:eastAsiaTheme="minorEastAsia"/>
        </w:rPr>
        <w:t>年</w:t>
      </w:r>
      <w:r w:rsidR="00B6050D" w:rsidRPr="008C1083">
        <w:rPr>
          <w:rFonts w:eastAsiaTheme="minorEastAsia"/>
        </w:rPr>
        <w:t>9</w:t>
      </w:r>
      <w:r w:rsidR="00B6050D" w:rsidRPr="008C1083">
        <w:rPr>
          <w:rFonts w:eastAsiaTheme="minorEastAsia"/>
        </w:rPr>
        <w:t>月</w:t>
      </w:r>
      <w:r w:rsidR="00B6050D" w:rsidRPr="008C1083">
        <w:rPr>
          <w:rFonts w:eastAsiaTheme="minorEastAsia"/>
        </w:rPr>
        <w:t>23</w:t>
      </w:r>
      <w:r w:rsidR="00B6050D" w:rsidRPr="008C1083">
        <w:rPr>
          <w:rFonts w:eastAsiaTheme="minorEastAsia"/>
        </w:rPr>
        <w:t>日</w:t>
      </w:r>
      <w:r w:rsidR="00B6050D" w:rsidRPr="008C1083">
        <w:rPr>
          <w:rFonts w:eastAsiaTheme="minorEastAsia"/>
        </w:rPr>
        <w:t>(</w:t>
      </w:r>
      <w:r w:rsidR="00B6050D" w:rsidRPr="008C1083">
        <w:rPr>
          <w:rFonts w:eastAsiaTheme="minorEastAsia"/>
        </w:rPr>
        <w:t>第一次会议</w:t>
      </w:r>
      <w:r w:rsidR="00B6050D" w:rsidRPr="008C1083">
        <w:rPr>
          <w:rFonts w:eastAsiaTheme="minorEastAsia"/>
        </w:rPr>
        <w:t>)</w:t>
      </w:r>
      <w:r w:rsidR="00B6050D" w:rsidRPr="008C1083">
        <w:rPr>
          <w:rFonts w:eastAsiaTheme="minorEastAsia"/>
        </w:rPr>
        <w:t>，并于</w:t>
      </w:r>
      <w:r w:rsidR="00B6050D" w:rsidRPr="008C1083">
        <w:rPr>
          <w:rFonts w:eastAsiaTheme="minorEastAsia"/>
        </w:rPr>
        <w:t>12</w:t>
      </w:r>
      <w:r w:rsidR="00B6050D" w:rsidRPr="008C1083">
        <w:rPr>
          <w:rFonts w:eastAsiaTheme="minorEastAsia"/>
        </w:rPr>
        <w:t>月</w:t>
      </w:r>
      <w:r w:rsidR="00B6050D" w:rsidRPr="008C1083">
        <w:rPr>
          <w:rFonts w:eastAsiaTheme="minorEastAsia"/>
        </w:rPr>
        <w:t>14</w:t>
      </w:r>
      <w:r w:rsidR="006168E7" w:rsidRPr="008C1083">
        <w:rPr>
          <w:rFonts w:eastAsiaTheme="minorEastAsia"/>
        </w:rPr>
        <w:t>日</w:t>
      </w:r>
      <w:r w:rsidR="00213C20">
        <w:rPr>
          <w:rFonts w:eastAsiaTheme="minorEastAsia"/>
        </w:rPr>
        <w:t>如期</w:t>
      </w:r>
      <w:r w:rsidR="00426659" w:rsidRPr="008C1083">
        <w:rPr>
          <w:rFonts w:eastAsiaTheme="minorEastAsia"/>
        </w:rPr>
        <w:t>完成</w:t>
      </w:r>
      <w:r w:rsidR="006168E7" w:rsidRPr="008C1083">
        <w:rPr>
          <w:rFonts w:eastAsiaTheme="minorEastAsia"/>
        </w:rPr>
        <w:t>。</w:t>
      </w:r>
    </w:p>
    <w:p w:rsidR="00BE6AB8" w:rsidRDefault="00213C20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本项目</w:t>
      </w:r>
      <w:r w:rsidR="00867143">
        <w:rPr>
          <w:rFonts w:eastAsiaTheme="minorEastAsia"/>
        </w:rPr>
        <w:t>并未使用过多第三方工具</w:t>
      </w:r>
      <w:r w:rsidR="00867143">
        <w:rPr>
          <w:rFonts w:eastAsiaTheme="minorEastAsia" w:hint="eastAsia"/>
        </w:rPr>
        <w:t>，</w:t>
      </w:r>
      <w:r w:rsidR="00867143">
        <w:rPr>
          <w:rFonts w:eastAsiaTheme="minorEastAsia"/>
        </w:rPr>
        <w:t>核心功能均由项目组成员自主实现</w:t>
      </w:r>
      <w:r w:rsidR="00867143">
        <w:rPr>
          <w:rFonts w:eastAsiaTheme="minorEastAsia" w:hint="eastAsia"/>
        </w:rPr>
        <w:t>。并且在项目执行过程中，成员之间有着良好的沟通与思想碰撞，产生了许多创新的思想，并将其中的一部分在项目中实现出来，比如文档和检索</w:t>
      </w:r>
      <w:proofErr w:type="gramStart"/>
      <w:r w:rsidR="00867143">
        <w:rPr>
          <w:rFonts w:eastAsiaTheme="minorEastAsia" w:hint="eastAsia"/>
        </w:rPr>
        <w:t>词计算</w:t>
      </w:r>
      <w:proofErr w:type="gramEnd"/>
      <w:r w:rsidR="00867143">
        <w:rPr>
          <w:rFonts w:eastAsiaTheme="minorEastAsia" w:hint="eastAsia"/>
        </w:rPr>
        <w:t>的公式</w:t>
      </w:r>
      <w:r w:rsidR="00A207CA">
        <w:rPr>
          <w:rFonts w:eastAsiaTheme="minorEastAsia" w:hint="eastAsia"/>
        </w:rPr>
        <w:t>、</w:t>
      </w:r>
      <w:proofErr w:type="gramStart"/>
      <w:r w:rsidR="00A207CA">
        <w:rPr>
          <w:rFonts w:eastAsiaTheme="minorEastAsia" w:hint="eastAsia"/>
        </w:rPr>
        <w:t>中间字</w:t>
      </w:r>
      <w:proofErr w:type="gramEnd"/>
      <w:r w:rsidR="00A207CA">
        <w:rPr>
          <w:rFonts w:eastAsiaTheme="minorEastAsia" w:hint="eastAsia"/>
        </w:rPr>
        <w:t>的自动补全、根据标题聚类的算法等等。</w:t>
      </w:r>
    </w:p>
    <w:p w:rsidR="00C53AB8" w:rsidRDefault="00C53AB8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不过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在进行大型语料集的索引构建和检索测试时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本项目</w:t>
      </w:r>
      <w:r w:rsidR="00587E90">
        <w:rPr>
          <w:rFonts w:eastAsiaTheme="minorEastAsia"/>
        </w:rPr>
        <w:t>表现出的性能并不理想</w:t>
      </w:r>
      <w:r w:rsidR="00587E90">
        <w:rPr>
          <w:rFonts w:eastAsiaTheme="minorEastAsia" w:hint="eastAsia"/>
        </w:rPr>
        <w:t>。</w:t>
      </w:r>
      <w:r w:rsidR="00587E90">
        <w:rPr>
          <w:rFonts w:eastAsiaTheme="minorEastAsia"/>
        </w:rPr>
        <w:t>这主要是由于大型的倒排索引无法载入内存</w:t>
      </w:r>
      <w:r w:rsidR="00587E90">
        <w:rPr>
          <w:rFonts w:eastAsiaTheme="minorEastAsia" w:hint="eastAsia"/>
        </w:rPr>
        <w:t>，</w:t>
      </w:r>
      <w:r w:rsidR="00587E90">
        <w:rPr>
          <w:rFonts w:eastAsiaTheme="minorEastAsia"/>
        </w:rPr>
        <w:t>以及</w:t>
      </w:r>
      <w:proofErr w:type="spellStart"/>
      <w:r w:rsidR="00587E90">
        <w:rPr>
          <w:rFonts w:eastAsiaTheme="minorEastAsia"/>
        </w:rPr>
        <w:t>mysql</w:t>
      </w:r>
      <w:proofErr w:type="spellEnd"/>
      <w:r w:rsidR="00587E90">
        <w:rPr>
          <w:rFonts w:eastAsiaTheme="minorEastAsia"/>
        </w:rPr>
        <w:t>数据库系统的查询性能低导致的</w:t>
      </w:r>
      <w:r w:rsidR="00587E90">
        <w:rPr>
          <w:rFonts w:eastAsiaTheme="minorEastAsia" w:hint="eastAsia"/>
        </w:rPr>
        <w:t>。</w:t>
      </w:r>
    </w:p>
    <w:p w:rsidR="00981B26" w:rsidRDefault="00981B26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因此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本项目后续还可以进行如下方面的改进</w:t>
      </w:r>
      <w:r>
        <w:rPr>
          <w:rFonts w:eastAsiaTheme="minorEastAsia" w:hint="eastAsia"/>
        </w:rPr>
        <w:t>：</w:t>
      </w:r>
    </w:p>
    <w:p w:rsidR="00981B2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利用</w:t>
      </w:r>
      <w:r>
        <w:rPr>
          <w:rFonts w:eastAsiaTheme="minorEastAsia"/>
        </w:rPr>
        <w:t>Hadoop</w:t>
      </w:r>
      <w:r>
        <w:rPr>
          <w:rFonts w:eastAsiaTheme="minorEastAsia"/>
        </w:rPr>
        <w:t>的</w:t>
      </w:r>
      <w:proofErr w:type="spellStart"/>
      <w:r>
        <w:rPr>
          <w:rFonts w:eastAsiaTheme="minorEastAsia"/>
        </w:rPr>
        <w:t>MapReduce</w:t>
      </w:r>
      <w:proofErr w:type="spellEnd"/>
      <w:r>
        <w:rPr>
          <w:rFonts w:eastAsiaTheme="minorEastAsia"/>
        </w:rPr>
        <w:t>编程思想进行倒排索引的构建</w:t>
      </w:r>
      <w:r>
        <w:rPr>
          <w:rFonts w:eastAsiaTheme="minorEastAsia" w:hint="eastAsia"/>
        </w:rPr>
        <w:t>；</w:t>
      </w:r>
    </w:p>
    <w:p w:rsidR="00981B2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对倒排索引进行压缩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使其可一次性载入内存</w:t>
      </w:r>
      <w:r>
        <w:rPr>
          <w:rFonts w:eastAsiaTheme="minorEastAsia" w:hint="eastAsia"/>
        </w:rPr>
        <w:t>；</w:t>
      </w:r>
    </w:p>
    <w:p w:rsidR="00981B2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</w:t>
      </w:r>
      <w:r w:rsidR="003E5896">
        <w:rPr>
          <w:rFonts w:eastAsiaTheme="minorEastAsia"/>
        </w:rPr>
        <w:t>使用</w:t>
      </w:r>
      <w:proofErr w:type="spellStart"/>
      <w:r w:rsidR="003E5896">
        <w:rPr>
          <w:rFonts w:eastAsiaTheme="minorEastAsia"/>
        </w:rPr>
        <w:t>keyValue</w:t>
      </w:r>
      <w:proofErr w:type="spellEnd"/>
      <w:r w:rsidR="003E5896">
        <w:rPr>
          <w:rFonts w:eastAsiaTheme="minorEastAsia"/>
        </w:rPr>
        <w:t>数据库</w:t>
      </w:r>
      <w:r w:rsidR="003E5896">
        <w:rPr>
          <w:rFonts w:eastAsiaTheme="minorEastAsia" w:hint="eastAsia"/>
        </w:rPr>
        <w:t>（比如</w:t>
      </w:r>
      <w:proofErr w:type="spellStart"/>
      <w:r w:rsidR="003E5896">
        <w:rPr>
          <w:rFonts w:eastAsiaTheme="minorEastAsia" w:hint="eastAsia"/>
        </w:rPr>
        <w:t>R</w:t>
      </w:r>
      <w:r w:rsidR="003E5896">
        <w:rPr>
          <w:rFonts w:eastAsiaTheme="minorEastAsia"/>
        </w:rPr>
        <w:t>edis</w:t>
      </w:r>
      <w:proofErr w:type="spellEnd"/>
      <w:r w:rsidR="003E5896">
        <w:rPr>
          <w:rFonts w:eastAsiaTheme="minorEastAsia" w:hint="eastAsia"/>
        </w:rPr>
        <w:t>），提高数据库查询性能；</w:t>
      </w:r>
    </w:p>
    <w:p w:rsidR="00F92E61" w:rsidRDefault="003520FC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引入</w:t>
      </w:r>
      <w:r>
        <w:rPr>
          <w:rFonts w:eastAsiaTheme="minorEastAsia"/>
        </w:rPr>
        <w:t>MVC</w:t>
      </w:r>
      <w:r>
        <w:rPr>
          <w:rFonts w:eastAsiaTheme="minorEastAsia"/>
        </w:rPr>
        <w:t>开发框架等</w:t>
      </w:r>
      <w:r>
        <w:rPr>
          <w:rFonts w:eastAsiaTheme="minorEastAsia" w:hint="eastAsia"/>
        </w:rPr>
        <w:t>；</w:t>
      </w:r>
    </w:p>
    <w:p w:rsidR="00FE7B2F" w:rsidRDefault="00FE7B2F" w:rsidP="00F92E61">
      <w:pPr>
        <w:spacing w:line="300" w:lineRule="auto"/>
        <w:rPr>
          <w:rFonts w:eastAsiaTheme="minorEastAsia"/>
        </w:rPr>
      </w:pPr>
    </w:p>
    <w:p w:rsidR="00867143" w:rsidRPr="00867143" w:rsidRDefault="00E3571E" w:rsidP="00B82256">
      <w:pPr>
        <w:spacing w:line="300" w:lineRule="auto"/>
        <w:ind w:firstLine="360"/>
        <w:rPr>
          <w:rFonts w:eastAsiaTheme="minorEastAsia"/>
        </w:rPr>
      </w:pPr>
      <w:proofErr w:type="spellStart"/>
      <w:r>
        <w:rPr>
          <w:rFonts w:eastAsiaTheme="minorEastAsia"/>
        </w:rPr>
        <w:t>GeeK</w:t>
      </w:r>
      <w:proofErr w:type="spellEnd"/>
      <w:r w:rsidR="00D20AE9">
        <w:rPr>
          <w:rFonts w:eastAsiaTheme="minorEastAsia"/>
        </w:rPr>
        <w:t>项目</w:t>
      </w:r>
      <w:proofErr w:type="gramStart"/>
      <w:r w:rsidR="00D20AE9">
        <w:rPr>
          <w:rFonts w:eastAsiaTheme="minorEastAsia"/>
        </w:rPr>
        <w:t>组</w:t>
      </w:r>
      <w:r w:rsidR="00867143" w:rsidRPr="008C1083">
        <w:rPr>
          <w:rFonts w:eastAsiaTheme="minorEastAsia"/>
        </w:rPr>
        <w:t>团队</w:t>
      </w:r>
      <w:proofErr w:type="gramEnd"/>
      <w:r w:rsidR="00867143" w:rsidRPr="008C1083">
        <w:rPr>
          <w:rFonts w:eastAsiaTheme="minorEastAsia"/>
        </w:rPr>
        <w:t>成员来自两个不同学院，在这几个月的期间里，虽然大家都</w:t>
      </w:r>
      <w:r w:rsidR="00867143" w:rsidRPr="008C1083">
        <w:rPr>
          <w:rFonts w:eastAsiaTheme="minorEastAsia"/>
        </w:rPr>
        <w:lastRenderedPageBreak/>
        <w:t>学业繁忙，但是所有人都积极参与，发挥各自所长，使得项目进展有条不紊</w:t>
      </w:r>
      <w:r w:rsidR="00867143">
        <w:rPr>
          <w:rFonts w:eastAsiaTheme="minorEastAsia"/>
        </w:rPr>
        <w:t>，</w:t>
      </w:r>
      <w:r w:rsidR="00867143" w:rsidRPr="008C1083">
        <w:rPr>
          <w:rFonts w:eastAsiaTheme="minorEastAsia"/>
        </w:rPr>
        <w:t>最后</w:t>
      </w:r>
      <w:r w:rsidR="00867143">
        <w:rPr>
          <w:rFonts w:eastAsiaTheme="minorEastAsia"/>
        </w:rPr>
        <w:t>如期完成了任务</w:t>
      </w:r>
      <w:r w:rsidR="00867143" w:rsidRPr="008C1083">
        <w:rPr>
          <w:rFonts w:eastAsiaTheme="minorEastAsia"/>
        </w:rPr>
        <w:t>。</w:t>
      </w:r>
      <w:r w:rsidR="00BF152C">
        <w:rPr>
          <w:rFonts w:eastAsiaTheme="minorEastAsia"/>
        </w:rPr>
        <w:t>感谢每个人的努力与付出</w:t>
      </w:r>
      <w:r w:rsidR="00BF152C">
        <w:rPr>
          <w:rFonts w:eastAsiaTheme="minorEastAsia" w:hint="eastAsia"/>
        </w:rPr>
        <w:t>！</w:t>
      </w:r>
    </w:p>
    <w:p w:rsidR="00E4710B" w:rsidRPr="008C1083" w:rsidRDefault="00E4710B" w:rsidP="00B82256">
      <w:pPr>
        <w:spacing w:line="300" w:lineRule="auto"/>
        <w:ind w:firstLine="360"/>
        <w:rPr>
          <w:rFonts w:eastAsiaTheme="minorEastAsia"/>
        </w:rPr>
      </w:pPr>
    </w:p>
    <w:p w:rsidR="008762F4" w:rsidRPr="008C1083" w:rsidRDefault="008762F4" w:rsidP="008762F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5" w:name="_Toc406192610"/>
      <w:r>
        <w:rPr>
          <w:rFonts w:ascii="Times New Roman" w:eastAsiaTheme="minorEastAsia" w:hAnsi="Times New Roman"/>
          <w:color w:val="0070C0"/>
          <w:sz w:val="30"/>
          <w:szCs w:val="30"/>
        </w:rPr>
        <w:t>2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个人总结</w:t>
      </w:r>
      <w:bookmarkEnd w:id="35"/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陈新荃：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第一次像模像样的带领一个团队完成一个项目。花了很多时间和精力在这个项目上，但是获益良多。经历过这样一个项目，除了信息检索相关的知识得到巩固和加强之外，在编程能力上也有了提高，代码的健壮性和可读性方面得到了加强。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>深深感受到了项目开发过程的复杂，除了要理清思路</w:t>
      </w:r>
      <w:r w:rsidR="00E97256">
        <w:rPr>
          <w:rFonts w:eastAsiaTheme="minorEastAsia"/>
        </w:rPr>
        <w:t>把握项目整体的方向和进展，还需要考虑成员之间的分工合作。大到制定</w:t>
      </w:r>
      <w:r w:rsidRPr="008C1083">
        <w:rPr>
          <w:rFonts w:eastAsiaTheme="minorEastAsia"/>
        </w:rPr>
        <w:t>开发计划，小到考虑某段代码的开销等等，都需要清晰地思路和周全的考虑。这些对我来说都是历练。在此非常感谢团队成员的积极配合，项目能够圆满完成是大家齐心协力的结果</w:t>
      </w:r>
      <w:r w:rsidR="002F2CA7">
        <w:rPr>
          <w:rFonts w:eastAsiaTheme="minorEastAsia"/>
        </w:rPr>
        <w:t>，能与大家一起共事我感到很幸运</w:t>
      </w:r>
      <w:r w:rsidRPr="008C1083">
        <w:rPr>
          <w:rFonts w:eastAsiaTheme="minorEastAsia"/>
        </w:rPr>
        <w:t>。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高妍：</w:t>
      </w:r>
    </w:p>
    <w:p w:rsidR="008762F4" w:rsidRDefault="00BE2B18" w:rsidP="008762F4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ab/>
      </w:r>
      <w:r w:rsidRPr="00BE2B18">
        <w:rPr>
          <w:rFonts w:eastAsiaTheme="minorEastAsia"/>
        </w:rPr>
        <w:t>通过这次信息检索大作业，我对搜索引擎有了更深一步的理解，增强了编程能力，对于算法效率、可用性、可扩展性有了进一步的理解。掌握了</w:t>
      </w:r>
      <w:r w:rsidRPr="00BE2B18">
        <w:rPr>
          <w:rFonts w:eastAsiaTheme="minorEastAsia"/>
        </w:rPr>
        <w:t>JSP</w:t>
      </w:r>
      <w:r w:rsidRPr="00BE2B18">
        <w:rPr>
          <w:rFonts w:eastAsiaTheme="minorEastAsia"/>
        </w:rPr>
        <w:t>、</w:t>
      </w:r>
      <w:proofErr w:type="spellStart"/>
      <w:r w:rsidRPr="00BE2B18">
        <w:rPr>
          <w:rFonts w:eastAsiaTheme="minorEastAsia"/>
        </w:rPr>
        <w:t>Jquery</w:t>
      </w:r>
      <w:proofErr w:type="spellEnd"/>
      <w:r w:rsidRPr="00BE2B18">
        <w:rPr>
          <w:rFonts w:eastAsiaTheme="minorEastAsia"/>
        </w:rPr>
        <w:t>、</w:t>
      </w:r>
      <w:r w:rsidRPr="00BE2B18">
        <w:rPr>
          <w:rFonts w:eastAsiaTheme="minorEastAsia"/>
        </w:rPr>
        <w:t>Ajax</w:t>
      </w:r>
      <w:r w:rsidRPr="00BE2B18">
        <w:rPr>
          <w:rFonts w:eastAsiaTheme="minorEastAsia"/>
        </w:rPr>
        <w:t>、</w:t>
      </w:r>
      <w:r w:rsidRPr="00BE2B18">
        <w:rPr>
          <w:rFonts w:eastAsiaTheme="minorEastAsia"/>
        </w:rPr>
        <w:t>Java</w:t>
      </w:r>
      <w:r w:rsidRPr="00BE2B18">
        <w:rPr>
          <w:rFonts w:eastAsiaTheme="minorEastAsia"/>
        </w:rPr>
        <w:t>等多项技术，深入理解了</w:t>
      </w:r>
      <w:r w:rsidRPr="00BE2B18">
        <w:rPr>
          <w:rFonts w:eastAsiaTheme="minorEastAsia"/>
        </w:rPr>
        <w:t>N-gram</w:t>
      </w:r>
      <w:r w:rsidRPr="00BE2B18">
        <w:rPr>
          <w:rFonts w:eastAsiaTheme="minorEastAsia"/>
        </w:rPr>
        <w:t>算法和</w:t>
      </w:r>
      <w:proofErr w:type="spellStart"/>
      <w:r w:rsidRPr="00BE2B18">
        <w:rPr>
          <w:rFonts w:eastAsiaTheme="minorEastAsia"/>
        </w:rPr>
        <w:t>LevensteinDistance</w:t>
      </w:r>
      <w:proofErr w:type="spellEnd"/>
      <w:r w:rsidRPr="00BE2B18">
        <w:rPr>
          <w:rFonts w:eastAsiaTheme="minorEastAsia"/>
        </w:rPr>
        <w:t>编辑距离。其中</w:t>
      </w:r>
      <w:r w:rsidRPr="00BE2B18">
        <w:rPr>
          <w:rFonts w:eastAsiaTheme="minorEastAsia"/>
        </w:rPr>
        <w:t>spellcheck</w:t>
      </w:r>
      <w:r w:rsidRPr="00BE2B18">
        <w:rPr>
          <w:rFonts w:eastAsiaTheme="minorEastAsia"/>
        </w:rPr>
        <w:t>模块是通过阅读</w:t>
      </w:r>
      <w:proofErr w:type="spellStart"/>
      <w:r w:rsidRPr="00BE2B18">
        <w:rPr>
          <w:rFonts w:eastAsiaTheme="minorEastAsia"/>
        </w:rPr>
        <w:t>Lucene</w:t>
      </w:r>
      <w:proofErr w:type="spellEnd"/>
      <w:r w:rsidRPr="00BE2B18">
        <w:rPr>
          <w:rFonts w:eastAsiaTheme="minorEastAsia"/>
        </w:rPr>
        <w:t>源码给了我跟多启发，在此基础上完成的。更重要的是，在团队合作开发的过程中，积累了团队合作经验，学会使用</w:t>
      </w:r>
      <w:proofErr w:type="spellStart"/>
      <w:r w:rsidRPr="00BE2B18">
        <w:rPr>
          <w:rFonts w:eastAsiaTheme="minorEastAsia"/>
        </w:rPr>
        <w:t>github</w:t>
      </w:r>
      <w:proofErr w:type="spellEnd"/>
      <w:r w:rsidRPr="00BE2B18">
        <w:rPr>
          <w:rFonts w:eastAsiaTheme="minorEastAsia"/>
        </w:rPr>
        <w:t>，特别感谢组长陈新荃和林裕杰、肖卡飞两位队友，我们的队伍里没有大神，大家都是一起努力的菜鸟，在整个开发过程中，面对开发量大，难度高，缺乏经验这些困难，我们相互帮助，相互支持，相互鼓励，都一一克服了。在大家的共同努力下，我们很好的完成了任务。</w:t>
      </w:r>
    </w:p>
    <w:p w:rsidR="001753E0" w:rsidRPr="008C1083" w:rsidRDefault="001753E0" w:rsidP="008762F4">
      <w:pPr>
        <w:spacing w:line="300" w:lineRule="auto"/>
        <w:ind w:firstLine="360"/>
        <w:rPr>
          <w:rFonts w:eastAsiaTheme="minorEastAsia"/>
        </w:rPr>
      </w:pPr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林裕杰：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ab/>
      </w:r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肖卡飞：</w:t>
      </w:r>
    </w:p>
    <w:p w:rsidR="006E54FC" w:rsidRPr="008762F4" w:rsidRDefault="006E54FC" w:rsidP="00B82256">
      <w:pPr>
        <w:spacing w:line="300" w:lineRule="auto"/>
        <w:ind w:firstLine="360"/>
        <w:rPr>
          <w:rFonts w:eastAsiaTheme="minorEastAsia"/>
        </w:rPr>
      </w:pPr>
    </w:p>
    <w:p w:rsidR="003C7EC8" w:rsidRPr="008C1083" w:rsidRDefault="003C7EC8" w:rsidP="00B82256">
      <w:pPr>
        <w:spacing w:line="300" w:lineRule="auto"/>
        <w:ind w:firstLine="360"/>
        <w:rPr>
          <w:rFonts w:eastAsiaTheme="minorEastAsia"/>
        </w:rPr>
      </w:pPr>
    </w:p>
    <w:p w:rsidR="00752E9B" w:rsidRPr="008C1083" w:rsidRDefault="00752E9B" w:rsidP="00B82256">
      <w:pPr>
        <w:spacing w:line="300" w:lineRule="auto"/>
        <w:ind w:firstLine="360"/>
        <w:rPr>
          <w:rFonts w:eastAsiaTheme="minorEastAsia"/>
        </w:rPr>
      </w:pPr>
    </w:p>
    <w:p w:rsidR="00956A46" w:rsidRPr="008C1083" w:rsidRDefault="00956A46" w:rsidP="00E25C64">
      <w:pPr>
        <w:spacing w:line="300" w:lineRule="auto"/>
        <w:rPr>
          <w:rFonts w:eastAsiaTheme="minorEastAsia"/>
        </w:rPr>
      </w:pPr>
    </w:p>
    <w:p w:rsidR="00C7058C" w:rsidRPr="008C1083" w:rsidRDefault="00C7058C" w:rsidP="00E25C64">
      <w:pPr>
        <w:spacing w:line="300" w:lineRule="auto"/>
        <w:rPr>
          <w:rFonts w:eastAsiaTheme="minorEastAsia"/>
        </w:rPr>
      </w:pPr>
    </w:p>
    <w:sectPr w:rsidR="00C7058C" w:rsidRPr="008C1083" w:rsidSect="00357254">
      <w:headerReference w:type="default" r:id="rId3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17C6" w:rsidRDefault="00C317C6" w:rsidP="00F82ADF">
      <w:r>
        <w:separator/>
      </w:r>
    </w:p>
  </w:endnote>
  <w:endnote w:type="continuationSeparator" w:id="0">
    <w:p w:rsidR="00C317C6" w:rsidRDefault="00C317C6" w:rsidP="00F82A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17C6" w:rsidRDefault="00C317C6" w:rsidP="00F82ADF">
      <w:r>
        <w:separator/>
      </w:r>
    </w:p>
  </w:footnote>
  <w:footnote w:type="continuationSeparator" w:id="0">
    <w:p w:rsidR="00C317C6" w:rsidRDefault="00C317C6" w:rsidP="00F82A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1B36" w:rsidRDefault="002A1B36" w:rsidP="00054D69">
    <w:pPr>
      <w:pStyle w:val="a4"/>
      <w:wordWrap w:val="0"/>
      <w:ind w:right="180"/>
      <w:jc w:val="right"/>
    </w:pPr>
    <w:r>
      <w:rPr>
        <w:noProof/>
        <w:szCs w:val="28"/>
      </w:rPr>
      <w:drawing>
        <wp:inline distT="0" distB="0" distL="0" distR="0">
          <wp:extent cx="874183" cy="209550"/>
          <wp:effectExtent l="0" t="0" r="254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geekin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4183" cy="2095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</w:t>
    </w:r>
    <w:r w:rsidRPr="0047441D">
      <w:t>https://github.com/UCAS-</w:t>
    </w:r>
    <w:r>
      <w:t>Gee</w:t>
    </w:r>
    <w:r w:rsidRPr="0047441D">
      <w:t>K/Geek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DD63C4"/>
    <w:multiLevelType w:val="hybridMultilevel"/>
    <w:tmpl w:val="B55038F2"/>
    <w:lvl w:ilvl="0" w:tplc="E7124F42">
      <w:start w:val="1"/>
      <w:numFmt w:val="bullet"/>
      <w:lvlText w:val="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20092090"/>
    <w:multiLevelType w:val="hybridMultilevel"/>
    <w:tmpl w:val="59F80176"/>
    <w:lvl w:ilvl="0" w:tplc="CCBAB8CE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164BFE"/>
    <w:multiLevelType w:val="hybridMultilevel"/>
    <w:tmpl w:val="56E64CCA"/>
    <w:lvl w:ilvl="0" w:tplc="D0E8E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6756C8B"/>
    <w:multiLevelType w:val="hybridMultilevel"/>
    <w:tmpl w:val="A5ECE7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B794EC8"/>
    <w:multiLevelType w:val="hybridMultilevel"/>
    <w:tmpl w:val="40FEA30A"/>
    <w:lvl w:ilvl="0" w:tplc="23E20398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5F91791"/>
    <w:multiLevelType w:val="hybridMultilevel"/>
    <w:tmpl w:val="BB4E4576"/>
    <w:lvl w:ilvl="0" w:tplc="0C7EBFA2">
      <w:start w:val="1"/>
      <w:numFmt w:val="lowerLetter"/>
      <w:lvlText w:val="%1."/>
      <w:lvlJc w:val="left"/>
      <w:pPr>
        <w:ind w:left="360" w:hanging="360"/>
      </w:pPr>
      <w:rPr>
        <w:rFonts w:hint="default"/>
        <w:color w:val="4472C4" w:themeColor="accent5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5954CB"/>
    <w:multiLevelType w:val="hybridMultilevel"/>
    <w:tmpl w:val="C6229136"/>
    <w:lvl w:ilvl="0" w:tplc="0390E62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937D4E"/>
    <w:multiLevelType w:val="hybridMultilevel"/>
    <w:tmpl w:val="CF7A38E8"/>
    <w:lvl w:ilvl="0" w:tplc="B6FC90B4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BA0501"/>
    <w:multiLevelType w:val="hybridMultilevel"/>
    <w:tmpl w:val="29482462"/>
    <w:lvl w:ilvl="0" w:tplc="003E9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F297A8F"/>
    <w:multiLevelType w:val="hybridMultilevel"/>
    <w:tmpl w:val="6D3E439A"/>
    <w:lvl w:ilvl="0" w:tplc="E146B51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80D1733"/>
    <w:multiLevelType w:val="hybridMultilevel"/>
    <w:tmpl w:val="9FD2C642"/>
    <w:lvl w:ilvl="0" w:tplc="2026DBF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5392A20E">
      <w:start w:val="4"/>
      <w:numFmt w:val="decimal"/>
      <w:lvlText w:val="%2．"/>
      <w:lvlJc w:val="left"/>
      <w:pPr>
        <w:ind w:left="15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688C07ED"/>
    <w:multiLevelType w:val="hybridMultilevel"/>
    <w:tmpl w:val="430C988E"/>
    <w:lvl w:ilvl="0" w:tplc="6EF29CC2">
      <w:start w:val="1"/>
      <w:numFmt w:val="decimal"/>
      <w:lvlText w:val="%1."/>
      <w:lvlJc w:val="left"/>
      <w:pPr>
        <w:ind w:left="1140" w:hanging="360"/>
      </w:p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>
      <w:start w:val="1"/>
      <w:numFmt w:val="lowerRoman"/>
      <w:lvlText w:val="%3."/>
      <w:lvlJc w:val="right"/>
      <w:pPr>
        <w:ind w:left="2040" w:hanging="420"/>
      </w:pPr>
    </w:lvl>
    <w:lvl w:ilvl="3" w:tplc="0409000F">
      <w:start w:val="1"/>
      <w:numFmt w:val="decimal"/>
      <w:lvlText w:val="%4."/>
      <w:lvlJc w:val="left"/>
      <w:pPr>
        <w:ind w:left="2460" w:hanging="420"/>
      </w:pPr>
    </w:lvl>
    <w:lvl w:ilvl="4" w:tplc="04090019">
      <w:start w:val="1"/>
      <w:numFmt w:val="lowerLetter"/>
      <w:lvlText w:val="%5)"/>
      <w:lvlJc w:val="left"/>
      <w:pPr>
        <w:ind w:left="2880" w:hanging="420"/>
      </w:pPr>
    </w:lvl>
    <w:lvl w:ilvl="5" w:tplc="0409001B">
      <w:start w:val="1"/>
      <w:numFmt w:val="lowerRoman"/>
      <w:lvlText w:val="%6."/>
      <w:lvlJc w:val="right"/>
      <w:pPr>
        <w:ind w:left="3300" w:hanging="420"/>
      </w:pPr>
    </w:lvl>
    <w:lvl w:ilvl="6" w:tplc="0409000F">
      <w:start w:val="1"/>
      <w:numFmt w:val="decimal"/>
      <w:lvlText w:val="%7."/>
      <w:lvlJc w:val="left"/>
      <w:pPr>
        <w:ind w:left="3720" w:hanging="420"/>
      </w:pPr>
    </w:lvl>
    <w:lvl w:ilvl="7" w:tplc="04090019">
      <w:start w:val="1"/>
      <w:numFmt w:val="lowerLetter"/>
      <w:lvlText w:val="%8)"/>
      <w:lvlJc w:val="left"/>
      <w:pPr>
        <w:ind w:left="4140" w:hanging="420"/>
      </w:pPr>
    </w:lvl>
    <w:lvl w:ilvl="8" w:tplc="0409001B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68E20557"/>
    <w:multiLevelType w:val="hybridMultilevel"/>
    <w:tmpl w:val="88CEB5A2"/>
    <w:lvl w:ilvl="0" w:tplc="6234BE4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0"/>
  </w:num>
  <w:num w:numId="4">
    <w:abstractNumId w:val="10"/>
  </w:num>
  <w:num w:numId="5">
    <w:abstractNumId w:val="3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2"/>
  </w:num>
  <w:num w:numId="10">
    <w:abstractNumId w:val="6"/>
  </w:num>
  <w:num w:numId="11">
    <w:abstractNumId w:val="5"/>
  </w:num>
  <w:num w:numId="12">
    <w:abstractNumId w:val="7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F367D"/>
    <w:rsid w:val="0000227E"/>
    <w:rsid w:val="0000267B"/>
    <w:rsid w:val="00015E1B"/>
    <w:rsid w:val="00017000"/>
    <w:rsid w:val="00017390"/>
    <w:rsid w:val="0002023E"/>
    <w:rsid w:val="000229B7"/>
    <w:rsid w:val="00022B27"/>
    <w:rsid w:val="000230BB"/>
    <w:rsid w:val="0002543E"/>
    <w:rsid w:val="00030C40"/>
    <w:rsid w:val="000316F6"/>
    <w:rsid w:val="000339E6"/>
    <w:rsid w:val="00034F4D"/>
    <w:rsid w:val="00036A2B"/>
    <w:rsid w:val="0003700C"/>
    <w:rsid w:val="00037919"/>
    <w:rsid w:val="000416AF"/>
    <w:rsid w:val="000427F6"/>
    <w:rsid w:val="000428C5"/>
    <w:rsid w:val="00044CD7"/>
    <w:rsid w:val="00047E06"/>
    <w:rsid w:val="00051898"/>
    <w:rsid w:val="00051954"/>
    <w:rsid w:val="00051A5E"/>
    <w:rsid w:val="000540C0"/>
    <w:rsid w:val="00054D69"/>
    <w:rsid w:val="0005716B"/>
    <w:rsid w:val="000578F9"/>
    <w:rsid w:val="00060ECD"/>
    <w:rsid w:val="00061080"/>
    <w:rsid w:val="0006265C"/>
    <w:rsid w:val="00063462"/>
    <w:rsid w:val="000752A8"/>
    <w:rsid w:val="0007601E"/>
    <w:rsid w:val="00077412"/>
    <w:rsid w:val="000803A5"/>
    <w:rsid w:val="00080616"/>
    <w:rsid w:val="00082E2C"/>
    <w:rsid w:val="00083B08"/>
    <w:rsid w:val="00083D21"/>
    <w:rsid w:val="000861CB"/>
    <w:rsid w:val="000872DF"/>
    <w:rsid w:val="000900B2"/>
    <w:rsid w:val="00092040"/>
    <w:rsid w:val="000927F6"/>
    <w:rsid w:val="00093FD7"/>
    <w:rsid w:val="000A0F80"/>
    <w:rsid w:val="000A1764"/>
    <w:rsid w:val="000A1D21"/>
    <w:rsid w:val="000A3DB6"/>
    <w:rsid w:val="000A551F"/>
    <w:rsid w:val="000A7347"/>
    <w:rsid w:val="000A7BB5"/>
    <w:rsid w:val="000B2D73"/>
    <w:rsid w:val="000B457E"/>
    <w:rsid w:val="000B58A7"/>
    <w:rsid w:val="000B6DB0"/>
    <w:rsid w:val="000C0EAD"/>
    <w:rsid w:val="000C314E"/>
    <w:rsid w:val="000D1AC5"/>
    <w:rsid w:val="000D5EF6"/>
    <w:rsid w:val="000E13D6"/>
    <w:rsid w:val="000E17C1"/>
    <w:rsid w:val="000E2670"/>
    <w:rsid w:val="000E2D7C"/>
    <w:rsid w:val="000E40AD"/>
    <w:rsid w:val="000E48DB"/>
    <w:rsid w:val="000E67C0"/>
    <w:rsid w:val="000F101F"/>
    <w:rsid w:val="000F1E5E"/>
    <w:rsid w:val="000F2C11"/>
    <w:rsid w:val="000F32BF"/>
    <w:rsid w:val="000F4B60"/>
    <w:rsid w:val="000F6C3D"/>
    <w:rsid w:val="000F7FE3"/>
    <w:rsid w:val="00102C02"/>
    <w:rsid w:val="00107B7E"/>
    <w:rsid w:val="0011481B"/>
    <w:rsid w:val="00114D8B"/>
    <w:rsid w:val="00117D4E"/>
    <w:rsid w:val="001240D6"/>
    <w:rsid w:val="00126B50"/>
    <w:rsid w:val="0013121B"/>
    <w:rsid w:val="00132063"/>
    <w:rsid w:val="00132DD6"/>
    <w:rsid w:val="00142AB6"/>
    <w:rsid w:val="00146372"/>
    <w:rsid w:val="00146BAA"/>
    <w:rsid w:val="00147276"/>
    <w:rsid w:val="00150833"/>
    <w:rsid w:val="00154141"/>
    <w:rsid w:val="00154343"/>
    <w:rsid w:val="00156D90"/>
    <w:rsid w:val="00157EA1"/>
    <w:rsid w:val="001601F2"/>
    <w:rsid w:val="001637F7"/>
    <w:rsid w:val="00165114"/>
    <w:rsid w:val="001673FF"/>
    <w:rsid w:val="001727D9"/>
    <w:rsid w:val="00172B21"/>
    <w:rsid w:val="001753E0"/>
    <w:rsid w:val="001779F6"/>
    <w:rsid w:val="00181D98"/>
    <w:rsid w:val="0018320A"/>
    <w:rsid w:val="00183EB4"/>
    <w:rsid w:val="001856FA"/>
    <w:rsid w:val="001868F1"/>
    <w:rsid w:val="001902F6"/>
    <w:rsid w:val="00191A4B"/>
    <w:rsid w:val="00192565"/>
    <w:rsid w:val="0019628B"/>
    <w:rsid w:val="00197375"/>
    <w:rsid w:val="001A085E"/>
    <w:rsid w:val="001A2447"/>
    <w:rsid w:val="001A248C"/>
    <w:rsid w:val="001A5B64"/>
    <w:rsid w:val="001A768D"/>
    <w:rsid w:val="001B038E"/>
    <w:rsid w:val="001B1927"/>
    <w:rsid w:val="001B1D7A"/>
    <w:rsid w:val="001B2EE1"/>
    <w:rsid w:val="001B5886"/>
    <w:rsid w:val="001B6668"/>
    <w:rsid w:val="001B7C50"/>
    <w:rsid w:val="001C0CE6"/>
    <w:rsid w:val="001C1B03"/>
    <w:rsid w:val="001C1C48"/>
    <w:rsid w:val="001C3429"/>
    <w:rsid w:val="001C3DD2"/>
    <w:rsid w:val="001C6B76"/>
    <w:rsid w:val="001D2497"/>
    <w:rsid w:val="001D27AE"/>
    <w:rsid w:val="001D291A"/>
    <w:rsid w:val="001D7BA3"/>
    <w:rsid w:val="001D7EEA"/>
    <w:rsid w:val="001E127A"/>
    <w:rsid w:val="001E18D8"/>
    <w:rsid w:val="001E1CB6"/>
    <w:rsid w:val="001E2A3D"/>
    <w:rsid w:val="001E2E5F"/>
    <w:rsid w:val="001E3A63"/>
    <w:rsid w:val="001E4DD0"/>
    <w:rsid w:val="001F6C2B"/>
    <w:rsid w:val="001F7194"/>
    <w:rsid w:val="00203AF5"/>
    <w:rsid w:val="00205CE9"/>
    <w:rsid w:val="00213371"/>
    <w:rsid w:val="00213C20"/>
    <w:rsid w:val="00214355"/>
    <w:rsid w:val="002334AC"/>
    <w:rsid w:val="00235F43"/>
    <w:rsid w:val="002367E4"/>
    <w:rsid w:val="00240F3C"/>
    <w:rsid w:val="002432EE"/>
    <w:rsid w:val="00244C92"/>
    <w:rsid w:val="00247DEB"/>
    <w:rsid w:val="002506D9"/>
    <w:rsid w:val="00253BED"/>
    <w:rsid w:val="0025421A"/>
    <w:rsid w:val="00257033"/>
    <w:rsid w:val="00263F4B"/>
    <w:rsid w:val="00264BB7"/>
    <w:rsid w:val="00266F2A"/>
    <w:rsid w:val="00270E9D"/>
    <w:rsid w:val="00272227"/>
    <w:rsid w:val="002726A3"/>
    <w:rsid w:val="0027589F"/>
    <w:rsid w:val="00277BC6"/>
    <w:rsid w:val="00277EC9"/>
    <w:rsid w:val="002824B8"/>
    <w:rsid w:val="00282515"/>
    <w:rsid w:val="002828A3"/>
    <w:rsid w:val="00283349"/>
    <w:rsid w:val="002839B5"/>
    <w:rsid w:val="0028462F"/>
    <w:rsid w:val="0028505B"/>
    <w:rsid w:val="00290D5F"/>
    <w:rsid w:val="002910BD"/>
    <w:rsid w:val="0029250C"/>
    <w:rsid w:val="00292E3B"/>
    <w:rsid w:val="002946A8"/>
    <w:rsid w:val="00295008"/>
    <w:rsid w:val="00296CD9"/>
    <w:rsid w:val="002A1B36"/>
    <w:rsid w:val="002A576B"/>
    <w:rsid w:val="002B13CA"/>
    <w:rsid w:val="002B1C43"/>
    <w:rsid w:val="002B2DF7"/>
    <w:rsid w:val="002B37A5"/>
    <w:rsid w:val="002B4C2A"/>
    <w:rsid w:val="002B5E14"/>
    <w:rsid w:val="002B7D3B"/>
    <w:rsid w:val="002C0950"/>
    <w:rsid w:val="002C39A8"/>
    <w:rsid w:val="002C3C4C"/>
    <w:rsid w:val="002C4412"/>
    <w:rsid w:val="002C5B17"/>
    <w:rsid w:val="002D1E4A"/>
    <w:rsid w:val="002D3440"/>
    <w:rsid w:val="002D5DB8"/>
    <w:rsid w:val="002D6D90"/>
    <w:rsid w:val="002D7368"/>
    <w:rsid w:val="002D741D"/>
    <w:rsid w:val="002E06C3"/>
    <w:rsid w:val="002E0739"/>
    <w:rsid w:val="002E0BFA"/>
    <w:rsid w:val="002E1DD1"/>
    <w:rsid w:val="002E5528"/>
    <w:rsid w:val="002F0C4B"/>
    <w:rsid w:val="002F181A"/>
    <w:rsid w:val="002F24DA"/>
    <w:rsid w:val="002F2CA7"/>
    <w:rsid w:val="002F2E4F"/>
    <w:rsid w:val="002F2FE9"/>
    <w:rsid w:val="002F4102"/>
    <w:rsid w:val="002F4C7D"/>
    <w:rsid w:val="002F6981"/>
    <w:rsid w:val="002F6E0B"/>
    <w:rsid w:val="003001F7"/>
    <w:rsid w:val="00303FF5"/>
    <w:rsid w:val="00304F9B"/>
    <w:rsid w:val="00305411"/>
    <w:rsid w:val="00317838"/>
    <w:rsid w:val="003204F6"/>
    <w:rsid w:val="00320F90"/>
    <w:rsid w:val="003212C7"/>
    <w:rsid w:val="00322FE9"/>
    <w:rsid w:val="003267E5"/>
    <w:rsid w:val="003329F7"/>
    <w:rsid w:val="0033478A"/>
    <w:rsid w:val="0033508A"/>
    <w:rsid w:val="00345323"/>
    <w:rsid w:val="00351292"/>
    <w:rsid w:val="00351B7B"/>
    <w:rsid w:val="003520FC"/>
    <w:rsid w:val="003550C3"/>
    <w:rsid w:val="0035542E"/>
    <w:rsid w:val="00356ABC"/>
    <w:rsid w:val="00357254"/>
    <w:rsid w:val="0035747F"/>
    <w:rsid w:val="003576D0"/>
    <w:rsid w:val="003654BB"/>
    <w:rsid w:val="00370337"/>
    <w:rsid w:val="00371477"/>
    <w:rsid w:val="00376A38"/>
    <w:rsid w:val="0038072E"/>
    <w:rsid w:val="003836E3"/>
    <w:rsid w:val="0038488C"/>
    <w:rsid w:val="0038498D"/>
    <w:rsid w:val="00385721"/>
    <w:rsid w:val="003865A3"/>
    <w:rsid w:val="00396C9E"/>
    <w:rsid w:val="00396F54"/>
    <w:rsid w:val="0039738F"/>
    <w:rsid w:val="003A0D77"/>
    <w:rsid w:val="003A1165"/>
    <w:rsid w:val="003A1B31"/>
    <w:rsid w:val="003A3186"/>
    <w:rsid w:val="003A422A"/>
    <w:rsid w:val="003A450C"/>
    <w:rsid w:val="003A498D"/>
    <w:rsid w:val="003A6320"/>
    <w:rsid w:val="003A799A"/>
    <w:rsid w:val="003B16D5"/>
    <w:rsid w:val="003B63B3"/>
    <w:rsid w:val="003B6F9D"/>
    <w:rsid w:val="003B70E7"/>
    <w:rsid w:val="003B7B9B"/>
    <w:rsid w:val="003C0A98"/>
    <w:rsid w:val="003C2319"/>
    <w:rsid w:val="003C2CBC"/>
    <w:rsid w:val="003C3030"/>
    <w:rsid w:val="003C3802"/>
    <w:rsid w:val="003C3FC5"/>
    <w:rsid w:val="003C6E65"/>
    <w:rsid w:val="003C703D"/>
    <w:rsid w:val="003C7EC8"/>
    <w:rsid w:val="003D13EF"/>
    <w:rsid w:val="003D3537"/>
    <w:rsid w:val="003D48E2"/>
    <w:rsid w:val="003D633B"/>
    <w:rsid w:val="003E1A09"/>
    <w:rsid w:val="003E2439"/>
    <w:rsid w:val="003E4828"/>
    <w:rsid w:val="003E54D4"/>
    <w:rsid w:val="003E5896"/>
    <w:rsid w:val="003F0A46"/>
    <w:rsid w:val="003F2B04"/>
    <w:rsid w:val="003F7744"/>
    <w:rsid w:val="00402450"/>
    <w:rsid w:val="00402897"/>
    <w:rsid w:val="004051E1"/>
    <w:rsid w:val="00405606"/>
    <w:rsid w:val="004068C9"/>
    <w:rsid w:val="004147E3"/>
    <w:rsid w:val="00415014"/>
    <w:rsid w:val="0041552E"/>
    <w:rsid w:val="00416772"/>
    <w:rsid w:val="00416D03"/>
    <w:rsid w:val="00420FCE"/>
    <w:rsid w:val="00422013"/>
    <w:rsid w:val="00422C29"/>
    <w:rsid w:val="00424E01"/>
    <w:rsid w:val="00426336"/>
    <w:rsid w:val="00426659"/>
    <w:rsid w:val="00426BC1"/>
    <w:rsid w:val="00426C3B"/>
    <w:rsid w:val="00432935"/>
    <w:rsid w:val="00435650"/>
    <w:rsid w:val="0045286C"/>
    <w:rsid w:val="004546B7"/>
    <w:rsid w:val="004574BD"/>
    <w:rsid w:val="00457E75"/>
    <w:rsid w:val="004602C0"/>
    <w:rsid w:val="004622AF"/>
    <w:rsid w:val="0046287E"/>
    <w:rsid w:val="00462C04"/>
    <w:rsid w:val="00462D1A"/>
    <w:rsid w:val="004642C6"/>
    <w:rsid w:val="0046431F"/>
    <w:rsid w:val="004652CF"/>
    <w:rsid w:val="00465AD6"/>
    <w:rsid w:val="00473B91"/>
    <w:rsid w:val="0047441D"/>
    <w:rsid w:val="0047581E"/>
    <w:rsid w:val="00475862"/>
    <w:rsid w:val="00482F1A"/>
    <w:rsid w:val="00490BC1"/>
    <w:rsid w:val="004926F4"/>
    <w:rsid w:val="00493636"/>
    <w:rsid w:val="00495C92"/>
    <w:rsid w:val="00497CE8"/>
    <w:rsid w:val="00497FF3"/>
    <w:rsid w:val="004A3AFB"/>
    <w:rsid w:val="004A3EDA"/>
    <w:rsid w:val="004B05A4"/>
    <w:rsid w:val="004B235C"/>
    <w:rsid w:val="004B4A75"/>
    <w:rsid w:val="004C1A3D"/>
    <w:rsid w:val="004C1F2C"/>
    <w:rsid w:val="004C5C76"/>
    <w:rsid w:val="004C6E6A"/>
    <w:rsid w:val="004C739C"/>
    <w:rsid w:val="004C7C6D"/>
    <w:rsid w:val="004C7E7C"/>
    <w:rsid w:val="004D25F6"/>
    <w:rsid w:val="004D338B"/>
    <w:rsid w:val="004E020B"/>
    <w:rsid w:val="004E40F9"/>
    <w:rsid w:val="004E499F"/>
    <w:rsid w:val="004E5276"/>
    <w:rsid w:val="004F2F54"/>
    <w:rsid w:val="004F4BD1"/>
    <w:rsid w:val="004F682C"/>
    <w:rsid w:val="00500099"/>
    <w:rsid w:val="00502D22"/>
    <w:rsid w:val="0051043B"/>
    <w:rsid w:val="00513826"/>
    <w:rsid w:val="0052253F"/>
    <w:rsid w:val="00525E1A"/>
    <w:rsid w:val="00527655"/>
    <w:rsid w:val="00527FE8"/>
    <w:rsid w:val="00531302"/>
    <w:rsid w:val="00532088"/>
    <w:rsid w:val="00534081"/>
    <w:rsid w:val="00534B13"/>
    <w:rsid w:val="00535240"/>
    <w:rsid w:val="0053550B"/>
    <w:rsid w:val="00535B92"/>
    <w:rsid w:val="005377A8"/>
    <w:rsid w:val="0054253B"/>
    <w:rsid w:val="00542EC2"/>
    <w:rsid w:val="0054352E"/>
    <w:rsid w:val="00543B84"/>
    <w:rsid w:val="00544DFB"/>
    <w:rsid w:val="00545C40"/>
    <w:rsid w:val="00546E43"/>
    <w:rsid w:val="005509A4"/>
    <w:rsid w:val="00551ED9"/>
    <w:rsid w:val="00552B59"/>
    <w:rsid w:val="005567D2"/>
    <w:rsid w:val="0056562F"/>
    <w:rsid w:val="00572E5E"/>
    <w:rsid w:val="005730E1"/>
    <w:rsid w:val="0057540B"/>
    <w:rsid w:val="005767E7"/>
    <w:rsid w:val="00583731"/>
    <w:rsid w:val="00587E90"/>
    <w:rsid w:val="00592008"/>
    <w:rsid w:val="00597FE7"/>
    <w:rsid w:val="005A05C1"/>
    <w:rsid w:val="005A0AE9"/>
    <w:rsid w:val="005A1276"/>
    <w:rsid w:val="005A1EA4"/>
    <w:rsid w:val="005A2527"/>
    <w:rsid w:val="005A50E2"/>
    <w:rsid w:val="005A6912"/>
    <w:rsid w:val="005A7523"/>
    <w:rsid w:val="005B0CE8"/>
    <w:rsid w:val="005B17EA"/>
    <w:rsid w:val="005B43C3"/>
    <w:rsid w:val="005B6F4E"/>
    <w:rsid w:val="005B7B64"/>
    <w:rsid w:val="005C3B77"/>
    <w:rsid w:val="005C3D5F"/>
    <w:rsid w:val="005C43BD"/>
    <w:rsid w:val="005C51F6"/>
    <w:rsid w:val="005C5458"/>
    <w:rsid w:val="005D1FD3"/>
    <w:rsid w:val="005D21E3"/>
    <w:rsid w:val="005D2F4C"/>
    <w:rsid w:val="005D2FEF"/>
    <w:rsid w:val="005D77C4"/>
    <w:rsid w:val="005E019C"/>
    <w:rsid w:val="005E0452"/>
    <w:rsid w:val="005E26A9"/>
    <w:rsid w:val="005E2B71"/>
    <w:rsid w:val="005E510B"/>
    <w:rsid w:val="005F1A42"/>
    <w:rsid w:val="005F2A9F"/>
    <w:rsid w:val="005F469D"/>
    <w:rsid w:val="0060305D"/>
    <w:rsid w:val="006058D5"/>
    <w:rsid w:val="00607295"/>
    <w:rsid w:val="00610CB6"/>
    <w:rsid w:val="00611429"/>
    <w:rsid w:val="006152A8"/>
    <w:rsid w:val="00616383"/>
    <w:rsid w:val="006167E1"/>
    <w:rsid w:val="006168E7"/>
    <w:rsid w:val="00617794"/>
    <w:rsid w:val="00617C8B"/>
    <w:rsid w:val="00617D46"/>
    <w:rsid w:val="00622977"/>
    <w:rsid w:val="006259DD"/>
    <w:rsid w:val="006269DA"/>
    <w:rsid w:val="00627555"/>
    <w:rsid w:val="00631CFF"/>
    <w:rsid w:val="00641259"/>
    <w:rsid w:val="00642D16"/>
    <w:rsid w:val="00645B5E"/>
    <w:rsid w:val="006479CF"/>
    <w:rsid w:val="0065054A"/>
    <w:rsid w:val="00653415"/>
    <w:rsid w:val="00654025"/>
    <w:rsid w:val="0065405D"/>
    <w:rsid w:val="00654122"/>
    <w:rsid w:val="00655762"/>
    <w:rsid w:val="00662933"/>
    <w:rsid w:val="006655B6"/>
    <w:rsid w:val="006655EA"/>
    <w:rsid w:val="00666F1F"/>
    <w:rsid w:val="00667A08"/>
    <w:rsid w:val="00673C19"/>
    <w:rsid w:val="006778CC"/>
    <w:rsid w:val="0068157B"/>
    <w:rsid w:val="006878C3"/>
    <w:rsid w:val="00687AE6"/>
    <w:rsid w:val="00690E9B"/>
    <w:rsid w:val="0069222B"/>
    <w:rsid w:val="0069235A"/>
    <w:rsid w:val="00692AB2"/>
    <w:rsid w:val="00696795"/>
    <w:rsid w:val="006A0422"/>
    <w:rsid w:val="006A3F6D"/>
    <w:rsid w:val="006A52A7"/>
    <w:rsid w:val="006A5305"/>
    <w:rsid w:val="006A58C2"/>
    <w:rsid w:val="006A6484"/>
    <w:rsid w:val="006B2F5B"/>
    <w:rsid w:val="006B6946"/>
    <w:rsid w:val="006C1121"/>
    <w:rsid w:val="006C1543"/>
    <w:rsid w:val="006C21A3"/>
    <w:rsid w:val="006C35C3"/>
    <w:rsid w:val="006C6362"/>
    <w:rsid w:val="006D002F"/>
    <w:rsid w:val="006D124E"/>
    <w:rsid w:val="006D135B"/>
    <w:rsid w:val="006D2634"/>
    <w:rsid w:val="006D2E58"/>
    <w:rsid w:val="006D71F9"/>
    <w:rsid w:val="006E1277"/>
    <w:rsid w:val="006E1EE6"/>
    <w:rsid w:val="006E3313"/>
    <w:rsid w:val="006E54FC"/>
    <w:rsid w:val="006E5880"/>
    <w:rsid w:val="006E5E96"/>
    <w:rsid w:val="006E7DC2"/>
    <w:rsid w:val="006F2774"/>
    <w:rsid w:val="006F6212"/>
    <w:rsid w:val="006F6CCC"/>
    <w:rsid w:val="006F7343"/>
    <w:rsid w:val="00702EA6"/>
    <w:rsid w:val="00704951"/>
    <w:rsid w:val="00706194"/>
    <w:rsid w:val="00707028"/>
    <w:rsid w:val="00710A38"/>
    <w:rsid w:val="0071470A"/>
    <w:rsid w:val="00715616"/>
    <w:rsid w:val="00715F20"/>
    <w:rsid w:val="00723529"/>
    <w:rsid w:val="00724994"/>
    <w:rsid w:val="00725316"/>
    <w:rsid w:val="007324D1"/>
    <w:rsid w:val="0073269D"/>
    <w:rsid w:val="00734F58"/>
    <w:rsid w:val="00736472"/>
    <w:rsid w:val="00736B0A"/>
    <w:rsid w:val="00737460"/>
    <w:rsid w:val="00741172"/>
    <w:rsid w:val="007420EF"/>
    <w:rsid w:val="00744052"/>
    <w:rsid w:val="007450F0"/>
    <w:rsid w:val="00751D0A"/>
    <w:rsid w:val="00752E9B"/>
    <w:rsid w:val="007535CB"/>
    <w:rsid w:val="007546BC"/>
    <w:rsid w:val="00757000"/>
    <w:rsid w:val="00757C01"/>
    <w:rsid w:val="00761BF8"/>
    <w:rsid w:val="00765571"/>
    <w:rsid w:val="00767C29"/>
    <w:rsid w:val="00775A0B"/>
    <w:rsid w:val="00780202"/>
    <w:rsid w:val="007833F9"/>
    <w:rsid w:val="00785BBC"/>
    <w:rsid w:val="00787F21"/>
    <w:rsid w:val="00790731"/>
    <w:rsid w:val="00791544"/>
    <w:rsid w:val="00791B47"/>
    <w:rsid w:val="0079233B"/>
    <w:rsid w:val="0079243F"/>
    <w:rsid w:val="00792795"/>
    <w:rsid w:val="007933B9"/>
    <w:rsid w:val="0079386C"/>
    <w:rsid w:val="00795B7B"/>
    <w:rsid w:val="00796D1B"/>
    <w:rsid w:val="0079735A"/>
    <w:rsid w:val="007A3366"/>
    <w:rsid w:val="007A5EB2"/>
    <w:rsid w:val="007B0165"/>
    <w:rsid w:val="007B179B"/>
    <w:rsid w:val="007B286D"/>
    <w:rsid w:val="007B45B8"/>
    <w:rsid w:val="007C4E74"/>
    <w:rsid w:val="007C5D00"/>
    <w:rsid w:val="007C5F41"/>
    <w:rsid w:val="007C7669"/>
    <w:rsid w:val="007D17DF"/>
    <w:rsid w:val="007D3EE5"/>
    <w:rsid w:val="007D6674"/>
    <w:rsid w:val="007D68B3"/>
    <w:rsid w:val="007E0B40"/>
    <w:rsid w:val="007E5294"/>
    <w:rsid w:val="007F0EB9"/>
    <w:rsid w:val="007F21B3"/>
    <w:rsid w:val="007F3553"/>
    <w:rsid w:val="007F357F"/>
    <w:rsid w:val="007F367D"/>
    <w:rsid w:val="007F5EA1"/>
    <w:rsid w:val="007F684B"/>
    <w:rsid w:val="00802602"/>
    <w:rsid w:val="008041FA"/>
    <w:rsid w:val="00804633"/>
    <w:rsid w:val="00805D2A"/>
    <w:rsid w:val="008062DA"/>
    <w:rsid w:val="008064B7"/>
    <w:rsid w:val="008103D4"/>
    <w:rsid w:val="00813929"/>
    <w:rsid w:val="00814670"/>
    <w:rsid w:val="00815968"/>
    <w:rsid w:val="00816425"/>
    <w:rsid w:val="00816AC2"/>
    <w:rsid w:val="0082205E"/>
    <w:rsid w:val="00823B6F"/>
    <w:rsid w:val="0082443F"/>
    <w:rsid w:val="008252C4"/>
    <w:rsid w:val="00825FEF"/>
    <w:rsid w:val="0083030C"/>
    <w:rsid w:val="00832847"/>
    <w:rsid w:val="0083363C"/>
    <w:rsid w:val="00845704"/>
    <w:rsid w:val="008505A7"/>
    <w:rsid w:val="00853139"/>
    <w:rsid w:val="00853477"/>
    <w:rsid w:val="00860A78"/>
    <w:rsid w:val="00867143"/>
    <w:rsid w:val="00872481"/>
    <w:rsid w:val="00872587"/>
    <w:rsid w:val="00872FA3"/>
    <w:rsid w:val="008744F1"/>
    <w:rsid w:val="008762F4"/>
    <w:rsid w:val="00877077"/>
    <w:rsid w:val="0087752E"/>
    <w:rsid w:val="008818F1"/>
    <w:rsid w:val="00885707"/>
    <w:rsid w:val="00895877"/>
    <w:rsid w:val="00896C23"/>
    <w:rsid w:val="008A0003"/>
    <w:rsid w:val="008A0749"/>
    <w:rsid w:val="008A1AB9"/>
    <w:rsid w:val="008A1E80"/>
    <w:rsid w:val="008A3103"/>
    <w:rsid w:val="008A43AB"/>
    <w:rsid w:val="008A4DD5"/>
    <w:rsid w:val="008A5137"/>
    <w:rsid w:val="008A57B9"/>
    <w:rsid w:val="008A5BBF"/>
    <w:rsid w:val="008A7AE0"/>
    <w:rsid w:val="008B1DD2"/>
    <w:rsid w:val="008B6FD6"/>
    <w:rsid w:val="008B7231"/>
    <w:rsid w:val="008B7855"/>
    <w:rsid w:val="008C1083"/>
    <w:rsid w:val="008C53B8"/>
    <w:rsid w:val="008C6426"/>
    <w:rsid w:val="008D1089"/>
    <w:rsid w:val="008D2AEF"/>
    <w:rsid w:val="008D2B99"/>
    <w:rsid w:val="008D50E5"/>
    <w:rsid w:val="008D7412"/>
    <w:rsid w:val="008D7FCF"/>
    <w:rsid w:val="008E0F15"/>
    <w:rsid w:val="008E309D"/>
    <w:rsid w:val="008E34B9"/>
    <w:rsid w:val="008F0210"/>
    <w:rsid w:val="008F5CF5"/>
    <w:rsid w:val="00900D39"/>
    <w:rsid w:val="00904EB4"/>
    <w:rsid w:val="009057FF"/>
    <w:rsid w:val="00913F45"/>
    <w:rsid w:val="00914149"/>
    <w:rsid w:val="00915906"/>
    <w:rsid w:val="009167CC"/>
    <w:rsid w:val="00916B23"/>
    <w:rsid w:val="00921FF5"/>
    <w:rsid w:val="00923FB8"/>
    <w:rsid w:val="00925BF9"/>
    <w:rsid w:val="0092676F"/>
    <w:rsid w:val="00926A74"/>
    <w:rsid w:val="00930A95"/>
    <w:rsid w:val="009318F8"/>
    <w:rsid w:val="009337BC"/>
    <w:rsid w:val="0093573A"/>
    <w:rsid w:val="009403AF"/>
    <w:rsid w:val="009464C7"/>
    <w:rsid w:val="009502A6"/>
    <w:rsid w:val="00954BE0"/>
    <w:rsid w:val="00955E6E"/>
    <w:rsid w:val="00956A44"/>
    <w:rsid w:val="00956A46"/>
    <w:rsid w:val="00960B95"/>
    <w:rsid w:val="00963024"/>
    <w:rsid w:val="00964EBE"/>
    <w:rsid w:val="00965F5C"/>
    <w:rsid w:val="00972767"/>
    <w:rsid w:val="00975807"/>
    <w:rsid w:val="009774A9"/>
    <w:rsid w:val="00980378"/>
    <w:rsid w:val="00981B26"/>
    <w:rsid w:val="009828DD"/>
    <w:rsid w:val="00982FB7"/>
    <w:rsid w:val="009857A3"/>
    <w:rsid w:val="009857BA"/>
    <w:rsid w:val="0098607C"/>
    <w:rsid w:val="00986DAD"/>
    <w:rsid w:val="0099094E"/>
    <w:rsid w:val="00991538"/>
    <w:rsid w:val="00991595"/>
    <w:rsid w:val="0099224F"/>
    <w:rsid w:val="00992A8E"/>
    <w:rsid w:val="0099323D"/>
    <w:rsid w:val="00995F01"/>
    <w:rsid w:val="009A013F"/>
    <w:rsid w:val="009A0418"/>
    <w:rsid w:val="009A21F2"/>
    <w:rsid w:val="009A5B9C"/>
    <w:rsid w:val="009A7CE4"/>
    <w:rsid w:val="009B3202"/>
    <w:rsid w:val="009B5D91"/>
    <w:rsid w:val="009C0190"/>
    <w:rsid w:val="009C120F"/>
    <w:rsid w:val="009C3428"/>
    <w:rsid w:val="009C53BF"/>
    <w:rsid w:val="009C5E1F"/>
    <w:rsid w:val="009C6D4B"/>
    <w:rsid w:val="009D2BF4"/>
    <w:rsid w:val="009D443B"/>
    <w:rsid w:val="009D61F4"/>
    <w:rsid w:val="009D62EF"/>
    <w:rsid w:val="009E0BAE"/>
    <w:rsid w:val="009E5C72"/>
    <w:rsid w:val="009E66F2"/>
    <w:rsid w:val="009F281E"/>
    <w:rsid w:val="009F2FB7"/>
    <w:rsid w:val="009F7A09"/>
    <w:rsid w:val="00A0082F"/>
    <w:rsid w:val="00A00D1D"/>
    <w:rsid w:val="00A036CE"/>
    <w:rsid w:val="00A06A7D"/>
    <w:rsid w:val="00A06CED"/>
    <w:rsid w:val="00A070EF"/>
    <w:rsid w:val="00A07FE3"/>
    <w:rsid w:val="00A207CA"/>
    <w:rsid w:val="00A210CD"/>
    <w:rsid w:val="00A2541B"/>
    <w:rsid w:val="00A26D21"/>
    <w:rsid w:val="00A30C0B"/>
    <w:rsid w:val="00A3228C"/>
    <w:rsid w:val="00A34518"/>
    <w:rsid w:val="00A35E07"/>
    <w:rsid w:val="00A36CC7"/>
    <w:rsid w:val="00A37506"/>
    <w:rsid w:val="00A42965"/>
    <w:rsid w:val="00A444F6"/>
    <w:rsid w:val="00A5073F"/>
    <w:rsid w:val="00A50E23"/>
    <w:rsid w:val="00A7384C"/>
    <w:rsid w:val="00A74FDF"/>
    <w:rsid w:val="00A80EBF"/>
    <w:rsid w:val="00A8228F"/>
    <w:rsid w:val="00A82A45"/>
    <w:rsid w:val="00A82DFA"/>
    <w:rsid w:val="00A90AD5"/>
    <w:rsid w:val="00A93068"/>
    <w:rsid w:val="00AA1021"/>
    <w:rsid w:val="00AA3918"/>
    <w:rsid w:val="00AA4FCE"/>
    <w:rsid w:val="00AA7D1B"/>
    <w:rsid w:val="00AB1391"/>
    <w:rsid w:val="00AB4E11"/>
    <w:rsid w:val="00AB6198"/>
    <w:rsid w:val="00AB774B"/>
    <w:rsid w:val="00AB7F54"/>
    <w:rsid w:val="00AC0E9F"/>
    <w:rsid w:val="00AC3452"/>
    <w:rsid w:val="00AC430E"/>
    <w:rsid w:val="00AC46D1"/>
    <w:rsid w:val="00AC4B4C"/>
    <w:rsid w:val="00AC7810"/>
    <w:rsid w:val="00AD741D"/>
    <w:rsid w:val="00AE1242"/>
    <w:rsid w:val="00AE1723"/>
    <w:rsid w:val="00AE2AC5"/>
    <w:rsid w:val="00AE45A0"/>
    <w:rsid w:val="00AF0C6D"/>
    <w:rsid w:val="00AF1196"/>
    <w:rsid w:val="00AF14F9"/>
    <w:rsid w:val="00AF44DF"/>
    <w:rsid w:val="00AF50A7"/>
    <w:rsid w:val="00AF604E"/>
    <w:rsid w:val="00AF7B75"/>
    <w:rsid w:val="00B004D1"/>
    <w:rsid w:val="00B00734"/>
    <w:rsid w:val="00B03009"/>
    <w:rsid w:val="00B067BA"/>
    <w:rsid w:val="00B104B5"/>
    <w:rsid w:val="00B1566D"/>
    <w:rsid w:val="00B16362"/>
    <w:rsid w:val="00B178ED"/>
    <w:rsid w:val="00B200B8"/>
    <w:rsid w:val="00B2202B"/>
    <w:rsid w:val="00B22F15"/>
    <w:rsid w:val="00B24CA9"/>
    <w:rsid w:val="00B30911"/>
    <w:rsid w:val="00B33D28"/>
    <w:rsid w:val="00B34D09"/>
    <w:rsid w:val="00B36B39"/>
    <w:rsid w:val="00B373E2"/>
    <w:rsid w:val="00B40956"/>
    <w:rsid w:val="00B410CF"/>
    <w:rsid w:val="00B412C3"/>
    <w:rsid w:val="00B4168E"/>
    <w:rsid w:val="00B41E2E"/>
    <w:rsid w:val="00B443DC"/>
    <w:rsid w:val="00B443E4"/>
    <w:rsid w:val="00B4465D"/>
    <w:rsid w:val="00B4572F"/>
    <w:rsid w:val="00B522DA"/>
    <w:rsid w:val="00B53281"/>
    <w:rsid w:val="00B57E0B"/>
    <w:rsid w:val="00B6050D"/>
    <w:rsid w:val="00B612AE"/>
    <w:rsid w:val="00B61B92"/>
    <w:rsid w:val="00B632A2"/>
    <w:rsid w:val="00B706F5"/>
    <w:rsid w:val="00B70C44"/>
    <w:rsid w:val="00B71643"/>
    <w:rsid w:val="00B716D7"/>
    <w:rsid w:val="00B7322A"/>
    <w:rsid w:val="00B767ED"/>
    <w:rsid w:val="00B76E97"/>
    <w:rsid w:val="00B77D8F"/>
    <w:rsid w:val="00B80859"/>
    <w:rsid w:val="00B82256"/>
    <w:rsid w:val="00B82BA3"/>
    <w:rsid w:val="00B83121"/>
    <w:rsid w:val="00B83C01"/>
    <w:rsid w:val="00B863EE"/>
    <w:rsid w:val="00B90247"/>
    <w:rsid w:val="00B90E46"/>
    <w:rsid w:val="00B96AC3"/>
    <w:rsid w:val="00BA1E72"/>
    <w:rsid w:val="00BA51ED"/>
    <w:rsid w:val="00BA5F05"/>
    <w:rsid w:val="00BA6286"/>
    <w:rsid w:val="00BA6666"/>
    <w:rsid w:val="00BB0FE0"/>
    <w:rsid w:val="00BB20D8"/>
    <w:rsid w:val="00BB7201"/>
    <w:rsid w:val="00BB73FA"/>
    <w:rsid w:val="00BC227F"/>
    <w:rsid w:val="00BC4B19"/>
    <w:rsid w:val="00BD296C"/>
    <w:rsid w:val="00BD3AB1"/>
    <w:rsid w:val="00BD42A4"/>
    <w:rsid w:val="00BE17E2"/>
    <w:rsid w:val="00BE2B18"/>
    <w:rsid w:val="00BE508D"/>
    <w:rsid w:val="00BE6AB8"/>
    <w:rsid w:val="00BF152C"/>
    <w:rsid w:val="00BF2A27"/>
    <w:rsid w:val="00BF68BA"/>
    <w:rsid w:val="00C01485"/>
    <w:rsid w:val="00C01B85"/>
    <w:rsid w:val="00C021F9"/>
    <w:rsid w:val="00C03A7A"/>
    <w:rsid w:val="00C14BB9"/>
    <w:rsid w:val="00C17C3E"/>
    <w:rsid w:val="00C21B51"/>
    <w:rsid w:val="00C22C19"/>
    <w:rsid w:val="00C317C6"/>
    <w:rsid w:val="00C32E93"/>
    <w:rsid w:val="00C3410E"/>
    <w:rsid w:val="00C34A4F"/>
    <w:rsid w:val="00C37BF9"/>
    <w:rsid w:val="00C40471"/>
    <w:rsid w:val="00C423E9"/>
    <w:rsid w:val="00C44CEE"/>
    <w:rsid w:val="00C459C5"/>
    <w:rsid w:val="00C51B97"/>
    <w:rsid w:val="00C51FA3"/>
    <w:rsid w:val="00C52D9E"/>
    <w:rsid w:val="00C537F8"/>
    <w:rsid w:val="00C53AB8"/>
    <w:rsid w:val="00C54031"/>
    <w:rsid w:val="00C604CA"/>
    <w:rsid w:val="00C610BB"/>
    <w:rsid w:val="00C63328"/>
    <w:rsid w:val="00C66725"/>
    <w:rsid w:val="00C7058C"/>
    <w:rsid w:val="00C70A5B"/>
    <w:rsid w:val="00C72A19"/>
    <w:rsid w:val="00C72FD7"/>
    <w:rsid w:val="00C81015"/>
    <w:rsid w:val="00C8170B"/>
    <w:rsid w:val="00C849CE"/>
    <w:rsid w:val="00C856FF"/>
    <w:rsid w:val="00C85D68"/>
    <w:rsid w:val="00C91FFA"/>
    <w:rsid w:val="00C92724"/>
    <w:rsid w:val="00C92B61"/>
    <w:rsid w:val="00C948E9"/>
    <w:rsid w:val="00C9567A"/>
    <w:rsid w:val="00C97A30"/>
    <w:rsid w:val="00C97E48"/>
    <w:rsid w:val="00CA0514"/>
    <w:rsid w:val="00CA0AB4"/>
    <w:rsid w:val="00CA1EA1"/>
    <w:rsid w:val="00CA4C58"/>
    <w:rsid w:val="00CA5E2E"/>
    <w:rsid w:val="00CA6674"/>
    <w:rsid w:val="00CB0D82"/>
    <w:rsid w:val="00CB168B"/>
    <w:rsid w:val="00CB3D7A"/>
    <w:rsid w:val="00CB3E6F"/>
    <w:rsid w:val="00CB42D5"/>
    <w:rsid w:val="00CB5F93"/>
    <w:rsid w:val="00CB63C6"/>
    <w:rsid w:val="00CB7717"/>
    <w:rsid w:val="00CC107D"/>
    <w:rsid w:val="00CC3366"/>
    <w:rsid w:val="00CC7F59"/>
    <w:rsid w:val="00CD041C"/>
    <w:rsid w:val="00CD1C20"/>
    <w:rsid w:val="00CD1F83"/>
    <w:rsid w:val="00CD3553"/>
    <w:rsid w:val="00CD5DBC"/>
    <w:rsid w:val="00CD79A3"/>
    <w:rsid w:val="00CE099E"/>
    <w:rsid w:val="00CE2720"/>
    <w:rsid w:val="00CE2C53"/>
    <w:rsid w:val="00CE42F6"/>
    <w:rsid w:val="00CE59BE"/>
    <w:rsid w:val="00CE5ECD"/>
    <w:rsid w:val="00CE78FD"/>
    <w:rsid w:val="00CF024A"/>
    <w:rsid w:val="00CF4A42"/>
    <w:rsid w:val="00D031E2"/>
    <w:rsid w:val="00D03992"/>
    <w:rsid w:val="00D051CB"/>
    <w:rsid w:val="00D05DA1"/>
    <w:rsid w:val="00D05FB6"/>
    <w:rsid w:val="00D060BC"/>
    <w:rsid w:val="00D11AA8"/>
    <w:rsid w:val="00D163CE"/>
    <w:rsid w:val="00D16BFA"/>
    <w:rsid w:val="00D16FB2"/>
    <w:rsid w:val="00D172F1"/>
    <w:rsid w:val="00D17AD8"/>
    <w:rsid w:val="00D20AE9"/>
    <w:rsid w:val="00D20C7E"/>
    <w:rsid w:val="00D215AF"/>
    <w:rsid w:val="00D21727"/>
    <w:rsid w:val="00D230E1"/>
    <w:rsid w:val="00D233C0"/>
    <w:rsid w:val="00D2409A"/>
    <w:rsid w:val="00D33196"/>
    <w:rsid w:val="00D33C84"/>
    <w:rsid w:val="00D36BD3"/>
    <w:rsid w:val="00D372BA"/>
    <w:rsid w:val="00D404A4"/>
    <w:rsid w:val="00D40831"/>
    <w:rsid w:val="00D411BE"/>
    <w:rsid w:val="00D437A6"/>
    <w:rsid w:val="00D45BA0"/>
    <w:rsid w:val="00D53D5C"/>
    <w:rsid w:val="00D54AD7"/>
    <w:rsid w:val="00D54D84"/>
    <w:rsid w:val="00D61873"/>
    <w:rsid w:val="00D62618"/>
    <w:rsid w:val="00D65D07"/>
    <w:rsid w:val="00D67E7B"/>
    <w:rsid w:val="00D72F9D"/>
    <w:rsid w:val="00D80A37"/>
    <w:rsid w:val="00D80E66"/>
    <w:rsid w:val="00D82B71"/>
    <w:rsid w:val="00D87D97"/>
    <w:rsid w:val="00D90ED7"/>
    <w:rsid w:val="00D94E12"/>
    <w:rsid w:val="00D95ABC"/>
    <w:rsid w:val="00DA220A"/>
    <w:rsid w:val="00DA3A91"/>
    <w:rsid w:val="00DA5E40"/>
    <w:rsid w:val="00DB292F"/>
    <w:rsid w:val="00DB3843"/>
    <w:rsid w:val="00DB3A17"/>
    <w:rsid w:val="00DB3B37"/>
    <w:rsid w:val="00DB5543"/>
    <w:rsid w:val="00DC0A3B"/>
    <w:rsid w:val="00DC1654"/>
    <w:rsid w:val="00DC6432"/>
    <w:rsid w:val="00DD233F"/>
    <w:rsid w:val="00DD691A"/>
    <w:rsid w:val="00DD6F0E"/>
    <w:rsid w:val="00DE1AF9"/>
    <w:rsid w:val="00DE3BB1"/>
    <w:rsid w:val="00DE4B27"/>
    <w:rsid w:val="00DE55E3"/>
    <w:rsid w:val="00DE721F"/>
    <w:rsid w:val="00DF184C"/>
    <w:rsid w:val="00DF1CC8"/>
    <w:rsid w:val="00DF3853"/>
    <w:rsid w:val="00DF3D2D"/>
    <w:rsid w:val="00DF669B"/>
    <w:rsid w:val="00E00C0F"/>
    <w:rsid w:val="00E00E7C"/>
    <w:rsid w:val="00E01618"/>
    <w:rsid w:val="00E0452C"/>
    <w:rsid w:val="00E04BEB"/>
    <w:rsid w:val="00E10F68"/>
    <w:rsid w:val="00E1265D"/>
    <w:rsid w:val="00E14847"/>
    <w:rsid w:val="00E176F9"/>
    <w:rsid w:val="00E206A7"/>
    <w:rsid w:val="00E2121D"/>
    <w:rsid w:val="00E2160E"/>
    <w:rsid w:val="00E2243E"/>
    <w:rsid w:val="00E24321"/>
    <w:rsid w:val="00E24BD8"/>
    <w:rsid w:val="00E25C64"/>
    <w:rsid w:val="00E25DBE"/>
    <w:rsid w:val="00E267F1"/>
    <w:rsid w:val="00E2788A"/>
    <w:rsid w:val="00E27DAD"/>
    <w:rsid w:val="00E30405"/>
    <w:rsid w:val="00E30E53"/>
    <w:rsid w:val="00E32373"/>
    <w:rsid w:val="00E34F7C"/>
    <w:rsid w:val="00E353C9"/>
    <w:rsid w:val="00E3571E"/>
    <w:rsid w:val="00E41924"/>
    <w:rsid w:val="00E430D7"/>
    <w:rsid w:val="00E433BB"/>
    <w:rsid w:val="00E43DDE"/>
    <w:rsid w:val="00E4520E"/>
    <w:rsid w:val="00E46386"/>
    <w:rsid w:val="00E4710B"/>
    <w:rsid w:val="00E51293"/>
    <w:rsid w:val="00E518F4"/>
    <w:rsid w:val="00E51CDC"/>
    <w:rsid w:val="00E52E32"/>
    <w:rsid w:val="00E565DF"/>
    <w:rsid w:val="00E57D1C"/>
    <w:rsid w:val="00E62CB3"/>
    <w:rsid w:val="00E62F89"/>
    <w:rsid w:val="00E64EEA"/>
    <w:rsid w:val="00E701D4"/>
    <w:rsid w:val="00E70712"/>
    <w:rsid w:val="00E725BC"/>
    <w:rsid w:val="00E77E28"/>
    <w:rsid w:val="00E77EA6"/>
    <w:rsid w:val="00E84BD4"/>
    <w:rsid w:val="00E85683"/>
    <w:rsid w:val="00E860C7"/>
    <w:rsid w:val="00E90054"/>
    <w:rsid w:val="00E91487"/>
    <w:rsid w:val="00E92098"/>
    <w:rsid w:val="00E95B7F"/>
    <w:rsid w:val="00E97256"/>
    <w:rsid w:val="00EA2C95"/>
    <w:rsid w:val="00EA679E"/>
    <w:rsid w:val="00EA7194"/>
    <w:rsid w:val="00EB2ED6"/>
    <w:rsid w:val="00EB5166"/>
    <w:rsid w:val="00EB75B1"/>
    <w:rsid w:val="00EB77C6"/>
    <w:rsid w:val="00EC11D8"/>
    <w:rsid w:val="00EC15F7"/>
    <w:rsid w:val="00EC1DB4"/>
    <w:rsid w:val="00EC2089"/>
    <w:rsid w:val="00EC553A"/>
    <w:rsid w:val="00ED1513"/>
    <w:rsid w:val="00ED253D"/>
    <w:rsid w:val="00ED41BD"/>
    <w:rsid w:val="00ED6D7A"/>
    <w:rsid w:val="00ED790E"/>
    <w:rsid w:val="00EE0B60"/>
    <w:rsid w:val="00EE2622"/>
    <w:rsid w:val="00EE2A5F"/>
    <w:rsid w:val="00EE4ECF"/>
    <w:rsid w:val="00EE6BF0"/>
    <w:rsid w:val="00EF0C45"/>
    <w:rsid w:val="00F0737A"/>
    <w:rsid w:val="00F074A1"/>
    <w:rsid w:val="00F13315"/>
    <w:rsid w:val="00F1518D"/>
    <w:rsid w:val="00F16108"/>
    <w:rsid w:val="00F25B2A"/>
    <w:rsid w:val="00F27864"/>
    <w:rsid w:val="00F27CB1"/>
    <w:rsid w:val="00F34F04"/>
    <w:rsid w:val="00F36A0F"/>
    <w:rsid w:val="00F3700B"/>
    <w:rsid w:val="00F44261"/>
    <w:rsid w:val="00F45196"/>
    <w:rsid w:val="00F45B85"/>
    <w:rsid w:val="00F4758D"/>
    <w:rsid w:val="00F54F7E"/>
    <w:rsid w:val="00F55AD3"/>
    <w:rsid w:val="00F57E02"/>
    <w:rsid w:val="00F609FE"/>
    <w:rsid w:val="00F61032"/>
    <w:rsid w:val="00F612D3"/>
    <w:rsid w:val="00F6239F"/>
    <w:rsid w:val="00F64DBD"/>
    <w:rsid w:val="00F67209"/>
    <w:rsid w:val="00F7082B"/>
    <w:rsid w:val="00F70B8F"/>
    <w:rsid w:val="00F70C3F"/>
    <w:rsid w:val="00F714FA"/>
    <w:rsid w:val="00F72D99"/>
    <w:rsid w:val="00F732C2"/>
    <w:rsid w:val="00F73AD7"/>
    <w:rsid w:val="00F73B15"/>
    <w:rsid w:val="00F74152"/>
    <w:rsid w:val="00F75006"/>
    <w:rsid w:val="00F811A5"/>
    <w:rsid w:val="00F8157A"/>
    <w:rsid w:val="00F8210C"/>
    <w:rsid w:val="00F827DD"/>
    <w:rsid w:val="00F82ADF"/>
    <w:rsid w:val="00F863A5"/>
    <w:rsid w:val="00F92E61"/>
    <w:rsid w:val="00F92F22"/>
    <w:rsid w:val="00F93108"/>
    <w:rsid w:val="00F944BB"/>
    <w:rsid w:val="00F97477"/>
    <w:rsid w:val="00FA032A"/>
    <w:rsid w:val="00FA1F02"/>
    <w:rsid w:val="00FA2FBA"/>
    <w:rsid w:val="00FA3B0F"/>
    <w:rsid w:val="00FA4C9E"/>
    <w:rsid w:val="00FB06A7"/>
    <w:rsid w:val="00FB3734"/>
    <w:rsid w:val="00FB6786"/>
    <w:rsid w:val="00FC1FC9"/>
    <w:rsid w:val="00FC2905"/>
    <w:rsid w:val="00FC3756"/>
    <w:rsid w:val="00FC538B"/>
    <w:rsid w:val="00FC6156"/>
    <w:rsid w:val="00FD1441"/>
    <w:rsid w:val="00FD3AA0"/>
    <w:rsid w:val="00FD63D4"/>
    <w:rsid w:val="00FE09F7"/>
    <w:rsid w:val="00FE13F2"/>
    <w:rsid w:val="00FE19C4"/>
    <w:rsid w:val="00FE3691"/>
    <w:rsid w:val="00FE3F62"/>
    <w:rsid w:val="00FE7B2F"/>
    <w:rsid w:val="00FF284B"/>
    <w:rsid w:val="00FF4180"/>
    <w:rsid w:val="00FF6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5ADC9F-B8CE-49D7-AD1C-80B3365A6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6A46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56A46"/>
    <w:pPr>
      <w:keepNext/>
      <w:keepLines/>
      <w:spacing w:before="340" w:after="330" w:line="576" w:lineRule="auto"/>
      <w:outlineLvl w:val="0"/>
    </w:pPr>
    <w:rPr>
      <w:rFonts w:eastAsia="黑体" w:hint="eastAsia"/>
      <w:kern w:val="44"/>
      <w:sz w:val="32"/>
    </w:rPr>
  </w:style>
  <w:style w:type="paragraph" w:styleId="2">
    <w:name w:val="heading 2"/>
    <w:basedOn w:val="a"/>
    <w:link w:val="2Char"/>
    <w:uiPriority w:val="9"/>
    <w:qFormat/>
    <w:rsid w:val="00956A46"/>
    <w:pPr>
      <w:keepNext/>
      <w:keepLines/>
      <w:spacing w:before="260" w:after="260" w:line="415" w:lineRule="auto"/>
      <w:outlineLvl w:val="1"/>
    </w:pPr>
    <w:rPr>
      <w:rFonts w:ascii="Calibri Light" w:hAnsi="Calibri Light"/>
      <w:b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956A46"/>
    <w:pPr>
      <w:keepNext/>
      <w:keepLines/>
      <w:spacing w:before="260" w:after="260" w:line="415" w:lineRule="auto"/>
      <w:outlineLvl w:val="2"/>
    </w:pPr>
    <w:rPr>
      <w:rFonts w:hint="eastAsia"/>
      <w:b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45B8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6A46"/>
    <w:rPr>
      <w:rFonts w:ascii="Times New Roman" w:eastAsia="黑体" w:hAnsi="Times New Roman" w:cs="Times New Roman"/>
      <w:kern w:val="44"/>
      <w:sz w:val="32"/>
      <w:szCs w:val="20"/>
    </w:rPr>
  </w:style>
  <w:style w:type="character" w:customStyle="1" w:styleId="2Char">
    <w:name w:val="标题 2 Char"/>
    <w:basedOn w:val="a0"/>
    <w:link w:val="2"/>
    <w:uiPriority w:val="9"/>
    <w:rsid w:val="00956A46"/>
    <w:rPr>
      <w:rFonts w:ascii="Calibri Light" w:eastAsia="宋体" w:hAnsi="Calibri Light" w:cs="Times New Roman"/>
      <w:b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56A46"/>
    <w:rPr>
      <w:rFonts w:ascii="Times New Roman" w:eastAsia="宋体" w:hAnsi="Times New Roman" w:cs="Times New Roman"/>
      <w:b/>
      <w:sz w:val="32"/>
      <w:szCs w:val="32"/>
    </w:rPr>
  </w:style>
  <w:style w:type="character" w:styleId="a3">
    <w:name w:val="Hyperlink"/>
    <w:uiPriority w:val="99"/>
    <w:unhideWhenUsed/>
    <w:rsid w:val="00956A46"/>
    <w:rPr>
      <w:color w:val="0000FF"/>
      <w:u w:val="single"/>
    </w:rPr>
  </w:style>
  <w:style w:type="paragraph" w:styleId="20">
    <w:name w:val="toc 2"/>
    <w:basedOn w:val="a"/>
    <w:next w:val="a"/>
    <w:uiPriority w:val="39"/>
    <w:unhideWhenUsed/>
    <w:rsid w:val="00956A46"/>
    <w:pPr>
      <w:ind w:leftChars="200" w:left="420"/>
    </w:pPr>
    <w:rPr>
      <w:rFonts w:hint="eastAsia"/>
      <w:sz w:val="21"/>
    </w:rPr>
  </w:style>
  <w:style w:type="paragraph" w:styleId="30">
    <w:name w:val="toc 3"/>
    <w:basedOn w:val="a"/>
    <w:next w:val="a"/>
    <w:uiPriority w:val="39"/>
    <w:unhideWhenUsed/>
    <w:rsid w:val="00956A46"/>
    <w:pPr>
      <w:ind w:leftChars="400" w:left="840"/>
    </w:pPr>
    <w:rPr>
      <w:rFonts w:hint="eastAsia"/>
      <w:sz w:val="21"/>
    </w:rPr>
  </w:style>
  <w:style w:type="paragraph" w:styleId="10">
    <w:name w:val="toc 1"/>
    <w:basedOn w:val="a"/>
    <w:next w:val="a"/>
    <w:uiPriority w:val="39"/>
    <w:unhideWhenUsed/>
    <w:rsid w:val="00956A46"/>
    <w:rPr>
      <w:rFonts w:hint="eastAsia"/>
      <w:sz w:val="21"/>
    </w:rPr>
  </w:style>
  <w:style w:type="paragraph" w:customStyle="1" w:styleId="msotocheading0">
    <w:name w:val="msotocheading"/>
    <w:basedOn w:val="1"/>
    <w:next w:val="a"/>
    <w:rsid w:val="00956A46"/>
    <w:pPr>
      <w:widowControl/>
      <w:spacing w:before="240" w:after="0" w:line="256" w:lineRule="auto"/>
      <w:jc w:val="left"/>
    </w:pPr>
    <w:rPr>
      <w:rFonts w:ascii="Calibri Light" w:eastAsia="宋体" w:hAnsi="Calibri Light" w:hint="default"/>
      <w:color w:val="2E74B5"/>
      <w:kern w:val="0"/>
      <w:szCs w:val="32"/>
    </w:rPr>
  </w:style>
  <w:style w:type="paragraph" w:styleId="HTML">
    <w:name w:val="HTML Preformatted"/>
    <w:basedOn w:val="a"/>
    <w:link w:val="HTMLChar"/>
    <w:uiPriority w:val="99"/>
    <w:unhideWhenUsed/>
    <w:rsid w:val="00956A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56A46"/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F82A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82A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character" w:styleId="a6">
    <w:name w:val="FollowedHyperlink"/>
    <w:basedOn w:val="a0"/>
    <w:uiPriority w:val="99"/>
    <w:semiHidden/>
    <w:unhideWhenUsed/>
    <w:rsid w:val="00D230E1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AC0E9F"/>
  </w:style>
  <w:style w:type="character" w:styleId="a7">
    <w:name w:val="Placeholder Text"/>
    <w:basedOn w:val="a0"/>
    <w:uiPriority w:val="99"/>
    <w:semiHidden/>
    <w:rsid w:val="000578F9"/>
    <w:rPr>
      <w:color w:val="808080"/>
    </w:rPr>
  </w:style>
  <w:style w:type="paragraph" w:styleId="a8">
    <w:name w:val="Normal (Web)"/>
    <w:basedOn w:val="a"/>
    <w:uiPriority w:val="99"/>
    <w:unhideWhenUsed/>
    <w:rsid w:val="00244C9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9">
    <w:name w:val="List Paragraph"/>
    <w:basedOn w:val="a"/>
    <w:uiPriority w:val="34"/>
    <w:qFormat/>
    <w:rsid w:val="00244C92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45B8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Balloon Text"/>
    <w:basedOn w:val="a"/>
    <w:link w:val="Char1"/>
    <w:uiPriority w:val="99"/>
    <w:semiHidden/>
    <w:unhideWhenUsed/>
    <w:rsid w:val="002A1B36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2A1B3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65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Microsoft_Visio_2003-2010___1.vsd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__2.vsd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yperlink" Target="https://github.com/UCAS-GeeK/Geeking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2A1363-6A88-43E7-AD4C-5C9ACFE97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24</Pages>
  <Words>1976</Words>
  <Characters>11266</Characters>
  <Application>Microsoft Office Word</Application>
  <DocSecurity>0</DocSecurity>
  <Lines>93</Lines>
  <Paragraphs>26</Paragraphs>
  <ScaleCrop>false</ScaleCrop>
  <Company/>
  <LinksUpToDate>false</LinksUpToDate>
  <CharactersWithSpaces>132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ker</dc:creator>
  <cp:keywords/>
  <dc:description/>
  <cp:lastModifiedBy>acker</cp:lastModifiedBy>
  <cp:revision>1144</cp:revision>
  <dcterms:created xsi:type="dcterms:W3CDTF">2014-12-06T15:59:00Z</dcterms:created>
  <dcterms:modified xsi:type="dcterms:W3CDTF">2014-12-12T16:09:00Z</dcterms:modified>
</cp:coreProperties>
</file>